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76139C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25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6A6860" w:rsidRDefault="006A6860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25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6A6860" w:rsidRDefault="0076139C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6A6860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6A6860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6A6860" w:rsidRDefault="0076139C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6A6860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6A6860" w:rsidRDefault="0076139C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6A6860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6A6860" w:rsidRDefault="006A6860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Android GPS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385A6D" w:rsidRDefault="00F46F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4103053" w:history="1">
            <w:r w:rsidR="00385A6D" w:rsidRPr="00CE4B7A">
              <w:rPr>
                <w:rStyle w:val="Hyperlink"/>
                <w:noProof/>
              </w:rPr>
              <w:t>Requirements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3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385A6D">
              <w:rPr>
                <w:noProof/>
                <w:webHidden/>
              </w:rPr>
              <w:t>2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4" w:history="1">
            <w:r w:rsidRPr="00CE4B7A">
              <w:rPr>
                <w:rStyle w:val="Hyperlink"/>
                <w:noProof/>
              </w:rPr>
              <w:t>Client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5" w:history="1">
            <w:r w:rsidRPr="00CE4B7A">
              <w:rPr>
                <w:rStyle w:val="Hyperlink"/>
                <w:noProof/>
              </w:rPr>
              <w:t>Serv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6" w:history="1">
            <w:r w:rsidRPr="00CE4B7A">
              <w:rPr>
                <w:rStyle w:val="Hyperlink"/>
                <w:noProof/>
              </w:rPr>
              <w:t>Server Web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7" w:history="1">
            <w:r w:rsidRPr="00CE4B7A">
              <w:rPr>
                <w:rStyle w:val="Hyperlink"/>
                <w:noProof/>
              </w:rPr>
              <w:t>State 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8" w:history="1">
            <w:r w:rsidRPr="00CE4B7A">
              <w:rPr>
                <w:rStyle w:val="Hyperlink"/>
                <w:noProof/>
              </w:rPr>
              <w:t>Serv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9" w:history="1">
            <w:r w:rsidRPr="00CE4B7A">
              <w:rPr>
                <w:rStyle w:val="Hyperlink"/>
                <w:noProof/>
              </w:rPr>
              <w:t>Client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0" w:history="1">
            <w:r w:rsidRPr="00CE4B7A">
              <w:rPr>
                <w:rStyle w:val="Hyperlink"/>
                <w:noProof/>
              </w:rPr>
              <w:t>Server 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1" w:history="1">
            <w:r w:rsidRPr="00CE4B7A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2" w:history="1">
            <w:r w:rsidRPr="00CE4B7A">
              <w:rPr>
                <w:rStyle w:val="Hyperlink"/>
                <w:b/>
                <w:noProof/>
              </w:rPr>
              <w:t>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3" w:history="1">
            <w:r w:rsidRPr="00CE4B7A">
              <w:rPr>
                <w:rStyle w:val="Hyperlink"/>
                <w:noProof/>
              </w:rPr>
              <w:t>Home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4" w:history="1">
            <w:r w:rsidRPr="00CE4B7A">
              <w:rPr>
                <w:rStyle w:val="Hyperlink"/>
                <w:rFonts w:eastAsia="BatangChe"/>
                <w:noProof/>
              </w:rPr>
              <w:t>Map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5" w:history="1">
            <w:r w:rsidRPr="00CE4B7A">
              <w:rPr>
                <w:rStyle w:val="Hyperlink"/>
                <w:rFonts w:eastAsia="BatangChe"/>
                <w:b/>
                <w:noProof/>
              </w:rPr>
              <w:t>Android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6" w:history="1">
            <w:r w:rsidRPr="00CE4B7A">
              <w:rPr>
                <w:rStyle w:val="Hyperlink"/>
                <w:noProof/>
              </w:rPr>
              <w:t>Start 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7" w:history="1">
            <w:r w:rsidRPr="00CE4B7A">
              <w:rPr>
                <w:rStyle w:val="Hyperlink"/>
                <w:noProof/>
              </w:rPr>
              <w:t>Idle 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8" w:history="1">
            <w:r w:rsidRPr="00CE4B7A">
              <w:rPr>
                <w:rStyle w:val="Hyperlink"/>
                <w:noProof/>
              </w:rPr>
              <w:t>Process Fields State // invoked by pressing subm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9" w:history="1">
            <w:r w:rsidRPr="00CE4B7A">
              <w:rPr>
                <w:rStyle w:val="Hyperlink"/>
                <w:noProof/>
              </w:rPr>
              <w:t>Location Manager 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0" w:history="1">
            <w:r w:rsidRPr="00CE4B7A">
              <w:rPr>
                <w:rStyle w:val="Hyperlink"/>
                <w:noProof/>
              </w:rPr>
              <w:t>Send Data 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1" w:history="1">
            <w:r w:rsidRPr="00CE4B7A">
              <w:rPr>
                <w:rStyle w:val="Hyperlink"/>
                <w:noProof/>
              </w:rPr>
              <w:t>Display Website 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2" w:history="1">
            <w:r w:rsidRPr="00CE4B7A">
              <w:rPr>
                <w:rStyle w:val="Hyperlink"/>
                <w:rFonts w:eastAsia="BatangChe"/>
                <w:noProof/>
              </w:rPr>
              <w:t>UDP Networ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A6D" w:rsidRDefault="00385A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3" w:history="1">
            <w:r w:rsidRPr="00CE4B7A">
              <w:rPr>
                <w:rStyle w:val="Hyperlink"/>
                <w:rFonts w:eastAsia="BatangChe"/>
                <w:b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03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F46F6D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525E14" w:rsidRDefault="00770CDF" w:rsidP="00525E14">
      <w:pPr>
        <w:pStyle w:val="Heading1"/>
      </w:pPr>
      <w:bookmarkStart w:id="1" w:name="_Toc414103053"/>
      <w:r>
        <w:lastRenderedPageBreak/>
        <w:t>Requirements</w:t>
      </w:r>
      <w:bookmarkEnd w:id="1"/>
    </w:p>
    <w:p w:rsidR="00525E14" w:rsidRDefault="00525E14" w:rsidP="00525E14">
      <w:pPr>
        <w:pStyle w:val="ListParagraph"/>
        <w:numPr>
          <w:ilvl w:val="0"/>
          <w:numId w:val="18"/>
        </w:numPr>
      </w:pPr>
      <w:r>
        <w:t>Android application that allows a smartphone to access a server via TCP/IP</w:t>
      </w:r>
    </w:p>
    <w:p w:rsidR="009236DA" w:rsidRDefault="009236DA" w:rsidP="00525E14">
      <w:pPr>
        <w:pStyle w:val="ListParagraph"/>
        <w:numPr>
          <w:ilvl w:val="0"/>
          <w:numId w:val="18"/>
        </w:numPr>
      </w:pPr>
      <w:r>
        <w:t>Must implement the channels between two client devices and the server using TCP/IP</w:t>
      </w:r>
    </w:p>
    <w:p w:rsidR="009236DA" w:rsidRDefault="0012110B" w:rsidP="00525E14">
      <w:pPr>
        <w:pStyle w:val="ListParagraph"/>
        <w:numPr>
          <w:ilvl w:val="0"/>
          <w:numId w:val="18"/>
        </w:numPr>
      </w:pPr>
      <w:r>
        <w:t>No constraint on languages or tools</w:t>
      </w:r>
    </w:p>
    <w:p w:rsidR="0012110B" w:rsidRDefault="0012110B" w:rsidP="00525E14">
      <w:pPr>
        <w:pStyle w:val="ListParagraph"/>
        <w:numPr>
          <w:ilvl w:val="0"/>
          <w:numId w:val="18"/>
        </w:numPr>
      </w:pPr>
      <w:r>
        <w:t>Must be completed on android and/or iOS</w:t>
      </w:r>
    </w:p>
    <w:p w:rsidR="00525E14" w:rsidRDefault="00525E14" w:rsidP="00525E14"/>
    <w:p w:rsidR="00525E14" w:rsidRDefault="00525E14" w:rsidP="00525E14">
      <w:pPr>
        <w:pStyle w:val="Heading2"/>
      </w:pPr>
      <w:bookmarkStart w:id="2" w:name="_Toc414103054"/>
      <w:r>
        <w:t>Client Application</w:t>
      </w:r>
      <w:bookmarkEnd w:id="2"/>
    </w:p>
    <w:p w:rsidR="00525E14" w:rsidRDefault="008C31CA" w:rsidP="008C31CA">
      <w:pPr>
        <w:pStyle w:val="ListParagraph"/>
        <w:numPr>
          <w:ilvl w:val="0"/>
          <w:numId w:val="19"/>
        </w:numPr>
      </w:pPr>
      <w:r>
        <w:t>Client acquires its current location</w:t>
      </w:r>
    </w:p>
    <w:p w:rsidR="008C31CA" w:rsidRDefault="008C31CA" w:rsidP="008C31CA">
      <w:pPr>
        <w:pStyle w:val="ListParagraph"/>
        <w:numPr>
          <w:ilvl w:val="0"/>
          <w:numId w:val="19"/>
        </w:numPr>
      </w:pPr>
      <w:r>
        <w:t xml:space="preserve">Client </w:t>
      </w:r>
      <w:r w:rsidR="003A4922">
        <w:t>sends the co-ordinates to a receiving server over Wi-Fi</w:t>
      </w:r>
      <w:r w:rsidR="00BB4B66">
        <w:t xml:space="preserve"> using TCP or UDP connections to the server</w:t>
      </w:r>
    </w:p>
    <w:p w:rsidR="003A4922" w:rsidRDefault="00BB4B66" w:rsidP="008C31CA">
      <w:pPr>
        <w:pStyle w:val="ListParagraph"/>
        <w:numPr>
          <w:ilvl w:val="0"/>
          <w:numId w:val="19"/>
        </w:numPr>
      </w:pPr>
      <w:r>
        <w:t>Client app prompts the user for an IP address and port num</w:t>
      </w:r>
      <w:r w:rsidR="00EF30B4">
        <w:t>ber</w:t>
      </w:r>
      <w:r>
        <w:t xml:space="preserve"> of the server</w:t>
      </w:r>
    </w:p>
    <w:p w:rsidR="00BB4B66" w:rsidRDefault="00782D93" w:rsidP="008C31CA">
      <w:pPr>
        <w:pStyle w:val="ListParagraph"/>
        <w:numPr>
          <w:ilvl w:val="0"/>
          <w:numId w:val="19"/>
        </w:numPr>
      </w:pPr>
      <w:r>
        <w:t>After entering the address information of server, app collects location info and sends it to the server periodically</w:t>
      </w:r>
    </w:p>
    <w:p w:rsidR="00525E14" w:rsidRDefault="00525E14" w:rsidP="00525E14">
      <w:pPr>
        <w:pStyle w:val="Heading2"/>
      </w:pPr>
    </w:p>
    <w:p w:rsidR="00525E14" w:rsidRDefault="00525E14" w:rsidP="00525E14">
      <w:pPr>
        <w:pStyle w:val="Heading2"/>
      </w:pPr>
      <w:bookmarkStart w:id="3" w:name="_Toc414103055"/>
      <w:r>
        <w:t>Server Application</w:t>
      </w:r>
      <w:bookmarkEnd w:id="3"/>
    </w:p>
    <w:p w:rsidR="00782D93" w:rsidRDefault="00525E14" w:rsidP="00525E14">
      <w:pPr>
        <w:pStyle w:val="ListParagraph"/>
        <w:numPr>
          <w:ilvl w:val="0"/>
          <w:numId w:val="18"/>
        </w:numPr>
      </w:pPr>
      <w:r>
        <w:t xml:space="preserve">Runs on </w:t>
      </w:r>
      <w:r w:rsidR="00782D93">
        <w:t>Linux</w:t>
      </w:r>
      <w:r>
        <w:t xml:space="preserve"> machine with apache web server running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>Receives the location data and formats the data in a file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 xml:space="preserve">Data should </w:t>
      </w:r>
      <w:r w:rsidR="00B61265">
        <w:t>include: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The time the co-</w:t>
      </w:r>
      <w:proofErr w:type="spellStart"/>
      <w:r>
        <w:t>ords</w:t>
      </w:r>
      <w:proofErr w:type="spellEnd"/>
      <w:r>
        <w:t xml:space="preserve"> were received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IP address and name of the client device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Latitude of device</w:t>
      </w:r>
    </w:p>
    <w:p w:rsidR="00A4068E" w:rsidRDefault="00782D93" w:rsidP="00782D93">
      <w:pPr>
        <w:pStyle w:val="ListParagraph"/>
        <w:numPr>
          <w:ilvl w:val="1"/>
          <w:numId w:val="18"/>
        </w:numPr>
      </w:pPr>
      <w:r>
        <w:t>Longitude of device</w:t>
      </w:r>
    </w:p>
    <w:p w:rsidR="00150185" w:rsidRDefault="00A4068E" w:rsidP="00A4068E">
      <w:pPr>
        <w:pStyle w:val="ListParagraph"/>
        <w:numPr>
          <w:ilvl w:val="0"/>
          <w:numId w:val="18"/>
        </w:numPr>
      </w:pPr>
      <w:r>
        <w:t>Generates a file in the default apache home directory</w:t>
      </w:r>
      <w:r w:rsidR="007C1137">
        <w:t xml:space="preserve"> for the web page</w:t>
      </w:r>
    </w:p>
    <w:p w:rsidR="00B61265" w:rsidRDefault="00150185" w:rsidP="002E54E2">
      <w:pPr>
        <w:pStyle w:val="ListParagraph"/>
        <w:numPr>
          <w:ilvl w:val="0"/>
          <w:numId w:val="18"/>
        </w:numPr>
      </w:pPr>
      <w:r>
        <w:t>Can receive updates from multiple client devices and generate update files accordingly</w:t>
      </w:r>
      <w:r w:rsidR="00B61265">
        <w:br/>
      </w:r>
    </w:p>
    <w:p w:rsidR="00782D93" w:rsidRDefault="00B61265" w:rsidP="00B61265">
      <w:pPr>
        <w:pStyle w:val="Heading2"/>
      </w:pPr>
      <w:bookmarkStart w:id="4" w:name="_Toc414103056"/>
      <w:r>
        <w:t>Server Web Page</w:t>
      </w:r>
      <w:bookmarkEnd w:id="4"/>
    </w:p>
    <w:p w:rsidR="00782D93" w:rsidRDefault="00782D93" w:rsidP="00A4068E">
      <w:pPr>
        <w:pStyle w:val="ListParagraph"/>
        <w:numPr>
          <w:ilvl w:val="0"/>
          <w:numId w:val="18"/>
        </w:numPr>
      </w:pPr>
      <w:r>
        <w:t>Server will read the file and plot the co-</w:t>
      </w:r>
      <w:proofErr w:type="spellStart"/>
      <w:r>
        <w:t>ords</w:t>
      </w:r>
      <w:proofErr w:type="spellEnd"/>
      <w:r>
        <w:t xml:space="preserve"> of the clients on a map using google maps API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>
        <w:t>Can be viewed remotely using web browser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 w:rsidRPr="00782D93">
        <w:rPr>
          <w:i/>
          <w:u w:val="single"/>
        </w:rPr>
        <w:t>Must</w:t>
      </w:r>
      <w:r>
        <w:t xml:space="preserve"> have password authentication for access</w:t>
      </w:r>
    </w:p>
    <w:p w:rsidR="00782D93" w:rsidRDefault="00782D93" w:rsidP="00150185"/>
    <w:p w:rsidR="00525E14" w:rsidRPr="00525E14" w:rsidRDefault="00B44875" w:rsidP="00782D93">
      <w:pPr>
        <w:pStyle w:val="ListParagraph"/>
        <w:numPr>
          <w:ilvl w:val="1"/>
          <w:numId w:val="18"/>
        </w:numPr>
      </w:pPr>
      <w:r>
        <w:br w:type="page"/>
      </w:r>
    </w:p>
    <w:p w:rsidR="00B47A7B" w:rsidRDefault="00B44875" w:rsidP="00B44875">
      <w:pPr>
        <w:pStyle w:val="Heading1"/>
      </w:pPr>
      <w:bookmarkStart w:id="5" w:name="_Toc414103057"/>
      <w:r>
        <w:lastRenderedPageBreak/>
        <w:t>State Flow Diagrams</w:t>
      </w:r>
      <w:bookmarkEnd w:id="5"/>
    </w:p>
    <w:p w:rsidR="0078491F" w:rsidRDefault="0078491F" w:rsidP="0078491F"/>
    <w:p w:rsidR="0078491F" w:rsidRPr="0078491F" w:rsidRDefault="0078491F" w:rsidP="0078491F">
      <w:pPr>
        <w:pStyle w:val="Heading2"/>
      </w:pPr>
      <w:bookmarkStart w:id="6" w:name="_Toc414103058"/>
      <w:r>
        <w:t>Server Application</w:t>
      </w:r>
      <w:bookmarkEnd w:id="6"/>
    </w:p>
    <w:p w:rsidR="00B44875" w:rsidRDefault="00346425" w:rsidP="00BE24CB">
      <w:pPr>
        <w:jc w:val="center"/>
      </w:pPr>
      <w:r>
        <w:object w:dxaOrig="6625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1.35pt;height:370.65pt" o:ole="">
            <v:imagedata r:id="rId9" o:title=""/>
          </v:shape>
          <o:OLEObject Type="Embed" ProgID="Visio.Drawing.15" ShapeID="_x0000_i1026" DrawAspect="Content" ObjectID="_1487844947" r:id="rId10"/>
        </w:object>
      </w:r>
    </w:p>
    <w:p w:rsidR="0085089D" w:rsidRDefault="0085089D" w:rsidP="00B44875"/>
    <w:p w:rsidR="0085089D" w:rsidRDefault="0085089D" w:rsidP="0085089D">
      <w:pPr>
        <w:pStyle w:val="Heading2"/>
      </w:pPr>
      <w:bookmarkStart w:id="7" w:name="_Toc414103059"/>
      <w:r>
        <w:lastRenderedPageBreak/>
        <w:t>Client Application</w:t>
      </w:r>
      <w:bookmarkEnd w:id="7"/>
    </w:p>
    <w:p w:rsidR="00B44875" w:rsidRDefault="00346425" w:rsidP="00CC6038">
      <w:pPr>
        <w:jc w:val="center"/>
      </w:pPr>
      <w:r>
        <w:object w:dxaOrig="8664" w:dyaOrig="10080">
          <v:shape id="_x0000_i1025" type="#_x0000_t75" style="width:433.35pt;height:7in" o:ole="">
            <v:imagedata r:id="rId11" o:title=""/>
          </v:shape>
          <o:OLEObject Type="Embed" ProgID="Visio.Drawing.15" ShapeID="_x0000_i1025" DrawAspect="Content" ObjectID="_1487844948" r:id="rId12"/>
        </w:object>
      </w:r>
    </w:p>
    <w:p w:rsidR="00972BB2" w:rsidRDefault="00972BB2" w:rsidP="00CC6038">
      <w:pPr>
        <w:jc w:val="center"/>
      </w:pPr>
    </w:p>
    <w:p w:rsidR="00CC6038" w:rsidRDefault="00CC6038" w:rsidP="00CC6038">
      <w:pPr>
        <w:pStyle w:val="Heading2"/>
      </w:pPr>
      <w:bookmarkStart w:id="8" w:name="_Toc414103060"/>
      <w:r>
        <w:lastRenderedPageBreak/>
        <w:t>Server Website</w:t>
      </w:r>
      <w:bookmarkEnd w:id="8"/>
    </w:p>
    <w:p w:rsidR="00057DDD" w:rsidRDefault="00EB14C1" w:rsidP="00057DDD">
      <w:pPr>
        <w:jc w:val="center"/>
      </w:pPr>
      <w:r>
        <w:object w:dxaOrig="5881" w:dyaOrig="12216">
          <v:shape id="_x0000_i1027" type="#_x0000_t75" style="width:294pt;height:610.65pt" o:ole="">
            <v:imagedata r:id="rId13" o:title=""/>
          </v:shape>
          <o:OLEObject Type="Embed" ProgID="Visio.Drawing.15" ShapeID="_x0000_i1027" DrawAspect="Content" ObjectID="_1487844949" r:id="rId14"/>
        </w:object>
      </w:r>
    </w:p>
    <w:p w:rsidR="00B44875" w:rsidRDefault="00B44875" w:rsidP="00B44875">
      <w:pPr>
        <w:pStyle w:val="Heading1"/>
      </w:pPr>
      <w:bookmarkStart w:id="9" w:name="_Toc414103061"/>
      <w:r>
        <w:lastRenderedPageBreak/>
        <w:t>Pseudocode</w:t>
      </w:r>
      <w:bookmarkEnd w:id="9"/>
    </w:p>
    <w:p w:rsidR="00AC2979" w:rsidRDefault="00AC2979" w:rsidP="00AC2979"/>
    <w:p w:rsidR="00BA1704" w:rsidRDefault="00BA1704" w:rsidP="00AC2979"/>
    <w:p w:rsidR="00BA1704" w:rsidRPr="00556F2E" w:rsidRDefault="00BA1704" w:rsidP="00BA1704">
      <w:pPr>
        <w:pStyle w:val="Heading2"/>
        <w:rPr>
          <w:b/>
        </w:rPr>
      </w:pPr>
      <w:bookmarkStart w:id="10" w:name="_Toc414103062"/>
      <w:r w:rsidRPr="00556F2E">
        <w:rPr>
          <w:b/>
        </w:rPr>
        <w:t>Website</w:t>
      </w:r>
      <w:bookmarkEnd w:id="10"/>
    </w:p>
    <w:p w:rsidR="00136FA5" w:rsidRDefault="00136FA5" w:rsidP="00136FA5"/>
    <w:p w:rsidR="00F56577" w:rsidRDefault="00F56577" w:rsidP="00F56577">
      <w:pPr>
        <w:pStyle w:val="Heading3"/>
      </w:pPr>
      <w:bookmarkStart w:id="11" w:name="_Toc414103063"/>
      <w:r>
        <w:t>Home Page</w:t>
      </w:r>
      <w:bookmarkEnd w:id="11"/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proofErr w:type="gramStart"/>
      <w:r w:rsidRPr="00F37960">
        <w:rPr>
          <w:rFonts w:ascii="BatangChe" w:eastAsia="BatangChe" w:hAnsi="BatangChe"/>
        </w:rPr>
        <w:t>home</w:t>
      </w:r>
      <w:proofErr w:type="gramEnd"/>
      <w:r w:rsidRPr="00F37960">
        <w:rPr>
          <w:rFonts w:ascii="BatangChe" w:eastAsia="BatangChe" w:hAnsi="BatangChe"/>
        </w:rPr>
        <w:t xml:space="preserve">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when</w:t>
      </w:r>
      <w:proofErr w:type="gramEnd"/>
      <w:r w:rsidRPr="00F37960">
        <w:rPr>
          <w:rFonts w:ascii="BatangChe" w:eastAsia="BatangChe" w:hAnsi="BatangChe"/>
        </w:rPr>
        <w:t xml:space="preserve"> the document is full</w:t>
      </w:r>
      <w:r w:rsidR="00714902">
        <w:rPr>
          <w:rFonts w:ascii="BatangChe" w:eastAsia="BatangChe" w:hAnsi="BatangChe"/>
        </w:rPr>
        <w:t>y</w:t>
      </w:r>
      <w:r w:rsidRPr="00F37960">
        <w:rPr>
          <w:rFonts w:ascii="BatangChe" w:eastAsia="BatangChe" w:hAnsi="BatangChe"/>
        </w:rPr>
        <w:t xml:space="preserve"> loaded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  <w:proofErr w:type="gramStart"/>
      <w:r w:rsidRPr="00F37960">
        <w:rPr>
          <w:rFonts w:ascii="BatangChe" w:eastAsia="BatangChe" w:hAnsi="BatangChe"/>
        </w:rPr>
        <w:t>call</w:t>
      </w:r>
      <w:proofErr w:type="gramEnd"/>
      <w:r w:rsidRPr="00F37960">
        <w:rPr>
          <w:rFonts w:ascii="BatangChe" w:eastAsia="BatangChe" w:hAnsi="BatangChe"/>
        </w:rPr>
        <w:t xml:space="preserve"> the load data function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proofErr w:type="gramStart"/>
      <w:r w:rsidRPr="00F37960">
        <w:rPr>
          <w:rFonts w:ascii="BatangChe" w:eastAsia="BatangChe" w:hAnsi="BatangChe"/>
        </w:rPr>
        <w:t>load</w:t>
      </w:r>
      <w:proofErr w:type="gramEnd"/>
      <w:r w:rsidRPr="00F37960">
        <w:rPr>
          <w:rFonts w:ascii="BatangChe" w:eastAsia="BatangChe" w:hAnsi="BatangChe"/>
        </w:rPr>
        <w:t xml:space="preserve"> data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clear</w:t>
      </w:r>
      <w:proofErr w:type="gramEnd"/>
      <w:r w:rsidRPr="00F37960">
        <w:rPr>
          <w:rFonts w:ascii="BatangChe" w:eastAsia="BatangChe" w:hAnsi="BatangChe"/>
        </w:rPr>
        <w:t xml:space="preserve"> all the data from the tab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set</w:t>
      </w:r>
      <w:proofErr w:type="gramEnd"/>
      <w:r w:rsidRPr="00F37960">
        <w:rPr>
          <w:rFonts w:ascii="BatangChe" w:eastAsia="BatangChe" w:hAnsi="BatangChe"/>
        </w:rPr>
        <w:t xml:space="preserve"> up an http request for the data fi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fetch</w:t>
      </w:r>
      <w:proofErr w:type="gramEnd"/>
      <w:r w:rsidRPr="00F37960">
        <w:rPr>
          <w:rFonts w:ascii="BatangChe" w:eastAsia="BatangChe" w:hAnsi="BatangChe"/>
        </w:rPr>
        <w:t xml:space="preserve"> the data file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for</w:t>
      </w:r>
      <w:proofErr w:type="gramEnd"/>
      <w:r w:rsidRPr="00F37960">
        <w:rPr>
          <w:rFonts w:ascii="BatangChe" w:eastAsia="BatangChe" w:hAnsi="BatangChe"/>
        </w:rPr>
        <w:t xml:space="preserve"> each user in the XML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  <w:proofErr w:type="gramStart"/>
      <w:r w:rsidRPr="00F37960">
        <w:rPr>
          <w:rFonts w:ascii="BatangChe" w:eastAsia="BatangChe" w:hAnsi="BatangChe"/>
        </w:rPr>
        <w:t>parse</w:t>
      </w:r>
      <w:proofErr w:type="gramEnd"/>
      <w:r w:rsidRPr="00F37960">
        <w:rPr>
          <w:rFonts w:ascii="BatangChe" w:eastAsia="BatangChe" w:hAnsi="BatangChe"/>
        </w:rPr>
        <w:t xml:space="preserve"> the lat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  <w:proofErr w:type="gramStart"/>
      <w:r w:rsidRPr="00F37960">
        <w:rPr>
          <w:rFonts w:ascii="BatangChe" w:eastAsia="BatangChe" w:hAnsi="BatangChe"/>
        </w:rPr>
        <w:t>parse</w:t>
      </w:r>
      <w:proofErr w:type="gramEnd"/>
      <w:r w:rsidRPr="00F37960">
        <w:rPr>
          <w:rFonts w:ascii="BatangChe" w:eastAsia="BatangChe" w:hAnsi="BatangChe"/>
        </w:rPr>
        <w:t xml:space="preserve"> the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  <w:proofErr w:type="gramStart"/>
      <w:r w:rsidRPr="00F37960">
        <w:rPr>
          <w:rFonts w:ascii="BatangChe" w:eastAsia="BatangChe" w:hAnsi="BatangChe"/>
        </w:rPr>
        <w:t>parse</w:t>
      </w:r>
      <w:proofErr w:type="gramEnd"/>
      <w:r w:rsidRPr="00F37960">
        <w:rPr>
          <w:rFonts w:ascii="BatangChe" w:eastAsia="BatangChe" w:hAnsi="BatangChe"/>
        </w:rPr>
        <w:t xml:space="preserve"> the na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  <w:proofErr w:type="gramStart"/>
      <w:r w:rsidRPr="00F37960">
        <w:rPr>
          <w:rFonts w:ascii="BatangChe" w:eastAsia="BatangChe" w:hAnsi="BatangChe"/>
        </w:rPr>
        <w:t>parse</w:t>
      </w:r>
      <w:proofErr w:type="gramEnd"/>
      <w:r w:rsidRPr="00F37960">
        <w:rPr>
          <w:rFonts w:ascii="BatangChe" w:eastAsia="BatangChe" w:hAnsi="BatangChe"/>
        </w:rPr>
        <w:t xml:space="preserve"> the ti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  <w:proofErr w:type="gramStart"/>
      <w:r w:rsidRPr="00F37960">
        <w:rPr>
          <w:rFonts w:ascii="BatangChe" w:eastAsia="BatangChe" w:hAnsi="BatangChe"/>
        </w:rPr>
        <w:t>parse</w:t>
      </w:r>
      <w:proofErr w:type="gramEnd"/>
      <w:r w:rsidRPr="00F37960">
        <w:rPr>
          <w:rFonts w:ascii="BatangChe" w:eastAsia="BatangChe" w:hAnsi="BatangChe"/>
        </w:rPr>
        <w:t xml:space="preserve"> the IP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  <w:proofErr w:type="gramStart"/>
      <w:r w:rsidRPr="00F37960">
        <w:rPr>
          <w:rFonts w:ascii="BatangChe" w:eastAsia="BatangChe" w:hAnsi="BatangChe"/>
        </w:rPr>
        <w:t>call</w:t>
      </w:r>
      <w:proofErr w:type="gramEnd"/>
      <w:r w:rsidRPr="00F37960">
        <w:rPr>
          <w:rFonts w:ascii="BatangChe" w:eastAsia="BatangChe" w:hAnsi="BatangChe"/>
        </w:rPr>
        <w:t xml:space="preserve"> the add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set</w:t>
      </w:r>
      <w:proofErr w:type="gramEnd"/>
      <w:r w:rsidRPr="00F37960">
        <w:rPr>
          <w:rFonts w:ascii="BatangChe" w:eastAsia="BatangChe" w:hAnsi="BatangChe"/>
        </w:rPr>
        <w:t xml:space="preserve"> a timer to call the load data function every 5 second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proofErr w:type="gramStart"/>
      <w:r w:rsidRPr="00F37960">
        <w:rPr>
          <w:rFonts w:ascii="BatangChe" w:eastAsia="BatangChe" w:hAnsi="BatangChe"/>
        </w:rPr>
        <w:t>add</w:t>
      </w:r>
      <w:proofErr w:type="gramEnd"/>
      <w:r w:rsidRPr="00F37960">
        <w:rPr>
          <w:rFonts w:ascii="BatangChe" w:eastAsia="BatangChe" w:hAnsi="BatangChe"/>
        </w:rPr>
        <w:t xml:space="preserve">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append</w:t>
      </w:r>
      <w:proofErr w:type="gramEnd"/>
      <w:r w:rsidRPr="00F37960">
        <w:rPr>
          <w:rFonts w:ascii="BatangChe" w:eastAsia="BatangChe" w:hAnsi="BatangChe"/>
        </w:rPr>
        <w:t xml:space="preserve"> the name, </w:t>
      </w:r>
      <w:proofErr w:type="spellStart"/>
      <w:r w:rsidRPr="00F37960">
        <w:rPr>
          <w:rFonts w:ascii="BatangChe" w:eastAsia="BatangChe" w:hAnsi="BatangChe"/>
        </w:rPr>
        <w:t>ip</w:t>
      </w:r>
      <w:proofErr w:type="spellEnd"/>
      <w:r w:rsidRPr="00F37960">
        <w:rPr>
          <w:rFonts w:ascii="BatangChe" w:eastAsia="BatangChe" w:hAnsi="BatangChe"/>
        </w:rPr>
        <w:t>, time, latitude,  and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  <w:proofErr w:type="gramStart"/>
      <w:r w:rsidRPr="00F37960">
        <w:rPr>
          <w:rFonts w:ascii="BatangChe" w:eastAsia="BatangChe" w:hAnsi="BatangChe"/>
        </w:rPr>
        <w:t>to</w:t>
      </w:r>
      <w:proofErr w:type="gramEnd"/>
      <w:r w:rsidRPr="00F37960">
        <w:rPr>
          <w:rFonts w:ascii="BatangChe" w:eastAsia="BatangChe" w:hAnsi="BatangChe"/>
        </w:rPr>
        <w:t xml:space="preserve"> the table via html element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56577" w:rsidRDefault="00F56577" w:rsidP="00F37960">
      <w:pPr>
        <w:pStyle w:val="NoSpacing"/>
        <w:rPr>
          <w:rFonts w:ascii="BatangChe" w:eastAsia="BatangChe" w:hAnsi="BatangChe"/>
        </w:rPr>
      </w:pPr>
    </w:p>
    <w:p w:rsidR="00F56577" w:rsidRDefault="00F56577" w:rsidP="00F56577">
      <w:pPr>
        <w:pStyle w:val="Heading3"/>
        <w:rPr>
          <w:rFonts w:eastAsia="BatangChe"/>
        </w:rPr>
      </w:pPr>
      <w:bookmarkStart w:id="12" w:name="_Toc414103064"/>
      <w:r>
        <w:rPr>
          <w:rFonts w:eastAsia="BatangChe"/>
        </w:rPr>
        <w:lastRenderedPageBreak/>
        <w:t>Map Page</w:t>
      </w:r>
      <w:bookmarkEnd w:id="12"/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proofErr w:type="gramStart"/>
      <w:r w:rsidRPr="00F56577">
        <w:rPr>
          <w:rFonts w:ascii="BatangChe" w:eastAsia="BatangChe" w:hAnsi="BatangChe"/>
        </w:rPr>
        <w:t>ready</w:t>
      </w:r>
      <w:proofErr w:type="gramEnd"/>
      <w:r w:rsidRPr="00F56577">
        <w:rPr>
          <w:rFonts w:ascii="BatangChe" w:eastAsia="BatangChe" w:hAnsi="BatangChe"/>
        </w:rPr>
        <w:t xml:space="preserve"> map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when</w:t>
      </w:r>
      <w:proofErr w:type="gramEnd"/>
      <w:r w:rsidRPr="00F56577">
        <w:rPr>
          <w:rFonts w:ascii="BatangChe" w:eastAsia="BatangChe" w:hAnsi="BatangChe"/>
        </w:rPr>
        <w:t xml:space="preserve"> the document is full loaded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call</w:t>
      </w:r>
      <w:proofErr w:type="gramEnd"/>
      <w:r w:rsidRPr="00F56577">
        <w:rPr>
          <w:rFonts w:ascii="BatangChe" w:eastAsia="BatangChe" w:hAnsi="BatangChe"/>
        </w:rPr>
        <w:t xml:space="preserve"> the initialize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call</w:t>
      </w:r>
      <w:proofErr w:type="gramEnd"/>
      <w:r w:rsidRPr="00F56577">
        <w:rPr>
          <w:rFonts w:ascii="BatangChe" w:eastAsia="BatangChe" w:hAnsi="BatangChe"/>
        </w:rPr>
        <w:t xml:space="preserve"> the load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proofErr w:type="gramStart"/>
      <w:r w:rsidRPr="00F56577">
        <w:rPr>
          <w:rFonts w:ascii="BatangChe" w:eastAsia="BatangChe" w:hAnsi="BatangChe"/>
        </w:rPr>
        <w:t>initialize</w:t>
      </w:r>
      <w:proofErr w:type="gramEnd"/>
      <w:r w:rsidRPr="00F56577">
        <w:rPr>
          <w:rFonts w:ascii="BatangChe" w:eastAsia="BatangChe" w:hAnsi="BatangChe"/>
        </w:rPr>
        <w:t xml:space="preserve">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create</w:t>
      </w:r>
      <w:proofErr w:type="gramEnd"/>
      <w:r w:rsidRPr="00F56577">
        <w:rPr>
          <w:rFonts w:ascii="BatangChe" w:eastAsia="BatangChe" w:hAnsi="BatangChe"/>
        </w:rPr>
        <w:t xml:space="preserve"> the stylized map via JSON object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setup</w:t>
      </w:r>
      <w:proofErr w:type="gramEnd"/>
      <w:r w:rsidRPr="00F56577">
        <w:rPr>
          <w:rFonts w:ascii="BatangChe" w:eastAsia="BatangChe" w:hAnsi="BatangChe"/>
        </w:rPr>
        <w:t xml:space="preserve"> the map option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create</w:t>
      </w:r>
      <w:proofErr w:type="gramEnd"/>
      <w:r w:rsidRPr="00F56577">
        <w:rPr>
          <w:rFonts w:ascii="BatangChe" w:eastAsia="BatangChe" w:hAnsi="BatangChe"/>
        </w:rPr>
        <w:t xml:space="preserve"> the google map object</w:t>
      </w:r>
    </w:p>
    <w:p w:rsid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set</w:t>
      </w:r>
      <w:proofErr w:type="gramEnd"/>
      <w:r w:rsidRPr="00F56577">
        <w:rPr>
          <w:rFonts w:ascii="BatangChe" w:eastAsia="BatangChe" w:hAnsi="BatangChe"/>
        </w:rPr>
        <w:t xml:space="preserve"> the style on the map</w:t>
      </w:r>
    </w:p>
    <w:p w:rsidR="007E5775" w:rsidRPr="00F56577" w:rsidRDefault="007E5775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initialize</w:t>
      </w:r>
      <w:proofErr w:type="gramEnd"/>
      <w:r>
        <w:rPr>
          <w:rFonts w:ascii="BatangChe" w:eastAsia="BatangChe" w:hAnsi="BatangChe"/>
        </w:rPr>
        <w:t xml:space="preserve"> the geocoder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fetch</w:t>
      </w:r>
      <w:proofErr w:type="gramEnd"/>
      <w:r w:rsidRPr="00F56577">
        <w:rPr>
          <w:rFonts w:ascii="BatangChe" w:eastAsia="BatangChe" w:hAnsi="BatangChe"/>
        </w:rPr>
        <w:t xml:space="preserve"> the geolocation of the user running the websit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if</w:t>
      </w:r>
      <w:proofErr w:type="gramEnd"/>
      <w:r w:rsidRPr="00F56577">
        <w:rPr>
          <w:rFonts w:ascii="BatangChe" w:eastAsia="BatangChe" w:hAnsi="BatangChe"/>
        </w:rPr>
        <w:t xml:space="preserve"> their browser does not allow geoloca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display</w:t>
      </w:r>
      <w:proofErr w:type="gramEnd"/>
      <w:r w:rsidRPr="00F56577">
        <w:rPr>
          <w:rFonts w:ascii="BatangChe" w:eastAsia="BatangChe" w:hAnsi="BatangChe"/>
        </w:rPr>
        <w:t xml:space="preserve"> </w:t>
      </w:r>
      <w:proofErr w:type="spellStart"/>
      <w:r w:rsidRPr="00F56577">
        <w:rPr>
          <w:rFonts w:ascii="BatangChe" w:eastAsia="BatangChe" w:hAnsi="BatangChe"/>
        </w:rPr>
        <w:t>errror</w:t>
      </w:r>
      <w:proofErr w:type="spellEnd"/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else</w:t>
      </w:r>
      <w:proofErr w:type="gramEnd"/>
      <w:r w:rsidRPr="00F56577">
        <w:rPr>
          <w:rFonts w:ascii="BatangChe" w:eastAsia="BatangChe" w:hAnsi="BatangChe"/>
        </w:rPr>
        <w:t xml:space="preserve"> center the map to their location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proofErr w:type="gramStart"/>
      <w:r w:rsidRPr="00F56577">
        <w:rPr>
          <w:rFonts w:ascii="BatangChe" w:eastAsia="BatangChe" w:hAnsi="BatangChe"/>
        </w:rPr>
        <w:t>load</w:t>
      </w:r>
      <w:proofErr w:type="gramEnd"/>
      <w:r w:rsidRPr="00F56577">
        <w:rPr>
          <w:rFonts w:ascii="BatangChe" w:eastAsia="BatangChe" w:hAnsi="BatangChe"/>
        </w:rPr>
        <w:t xml:space="preserve">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clear</w:t>
      </w:r>
      <w:proofErr w:type="gramEnd"/>
      <w:r w:rsidRPr="00F56577">
        <w:rPr>
          <w:rFonts w:ascii="BatangChe" w:eastAsia="BatangChe" w:hAnsi="BatangChe"/>
        </w:rPr>
        <w:t xml:space="preserve"> all the markers from the ma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set</w:t>
      </w:r>
      <w:proofErr w:type="gramEnd"/>
      <w:r w:rsidRPr="00F56577">
        <w:rPr>
          <w:rFonts w:ascii="BatangChe" w:eastAsia="BatangChe" w:hAnsi="BatangChe"/>
        </w:rPr>
        <w:t xml:space="preserve"> up an http request for the data fil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fetch</w:t>
      </w:r>
      <w:proofErr w:type="gramEnd"/>
      <w:r w:rsidRPr="00F56577">
        <w:rPr>
          <w:rFonts w:ascii="BatangChe" w:eastAsia="BatangChe" w:hAnsi="BatangChe"/>
        </w:rPr>
        <w:t xml:space="preserve"> the data fil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for</w:t>
      </w:r>
      <w:proofErr w:type="gramEnd"/>
      <w:r w:rsidRPr="00F56577">
        <w:rPr>
          <w:rFonts w:ascii="BatangChe" w:eastAsia="BatangChe" w:hAnsi="BatangChe"/>
        </w:rPr>
        <w:t xml:space="preserve"> each user in the XML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parse</w:t>
      </w:r>
      <w:proofErr w:type="gramEnd"/>
      <w:r w:rsidRPr="00F56577">
        <w:rPr>
          <w:rFonts w:ascii="BatangChe" w:eastAsia="BatangChe" w:hAnsi="BatangChe"/>
        </w:rPr>
        <w:t xml:space="preserve"> the lat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parse</w:t>
      </w:r>
      <w:proofErr w:type="gramEnd"/>
      <w:r w:rsidRPr="00F56577">
        <w:rPr>
          <w:rFonts w:ascii="BatangChe" w:eastAsia="BatangChe" w:hAnsi="BatangChe"/>
        </w:rPr>
        <w:t xml:space="preserve"> the long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parse</w:t>
      </w:r>
      <w:proofErr w:type="gramEnd"/>
      <w:r w:rsidRPr="00F56577">
        <w:rPr>
          <w:rFonts w:ascii="BatangChe" w:eastAsia="BatangChe" w:hAnsi="BatangChe"/>
        </w:rPr>
        <w:t xml:space="preserve"> the na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parse</w:t>
      </w:r>
      <w:proofErr w:type="gramEnd"/>
      <w:r w:rsidRPr="00F56577">
        <w:rPr>
          <w:rFonts w:ascii="BatangChe" w:eastAsia="BatangChe" w:hAnsi="BatangChe"/>
        </w:rPr>
        <w:t xml:space="preserve"> the ti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parse</w:t>
      </w:r>
      <w:proofErr w:type="gramEnd"/>
      <w:r w:rsidRPr="00F56577">
        <w:rPr>
          <w:rFonts w:ascii="BatangChe" w:eastAsia="BatangChe" w:hAnsi="BatangChe"/>
        </w:rPr>
        <w:t xml:space="preserve"> the I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  <w:proofErr w:type="gramStart"/>
      <w:r w:rsidRPr="00F56577">
        <w:rPr>
          <w:rFonts w:ascii="BatangChe" w:eastAsia="BatangChe" w:hAnsi="BatangChe"/>
        </w:rPr>
        <w:t>call</w:t>
      </w:r>
      <w:proofErr w:type="gramEnd"/>
      <w:r w:rsidRPr="00F56577">
        <w:rPr>
          <w:rFonts w:ascii="BatangChe" w:eastAsia="BatangChe" w:hAnsi="BatangChe"/>
        </w:rPr>
        <w:t xml:space="preserve"> the add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  <w:proofErr w:type="gramStart"/>
      <w:r w:rsidRPr="00F56577">
        <w:rPr>
          <w:rFonts w:ascii="BatangChe" w:eastAsia="BatangChe" w:hAnsi="BatangChe"/>
        </w:rPr>
        <w:t>set</w:t>
      </w:r>
      <w:proofErr w:type="gramEnd"/>
      <w:r w:rsidRPr="00F56577">
        <w:rPr>
          <w:rFonts w:ascii="BatangChe" w:eastAsia="BatangChe" w:hAnsi="BatangChe"/>
        </w:rPr>
        <w:t xml:space="preserve"> a timer to call the load data function every 5 seconds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proofErr w:type="gramStart"/>
      <w:r w:rsidRPr="00F56577">
        <w:rPr>
          <w:rFonts w:ascii="BatangChe" w:eastAsia="BatangChe" w:hAnsi="BatangChe"/>
        </w:rPr>
        <w:t>add</w:t>
      </w:r>
      <w:proofErr w:type="gramEnd"/>
      <w:r w:rsidRPr="00F56577">
        <w:rPr>
          <w:rFonts w:ascii="BatangChe" w:eastAsia="BatangChe" w:hAnsi="BatangChe"/>
        </w:rPr>
        <w:t xml:space="preserve">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Default="00F56577" w:rsidP="000719CE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lastRenderedPageBreak/>
        <w:t xml:space="preserve">    </w:t>
      </w:r>
      <w:proofErr w:type="gramStart"/>
      <w:r w:rsidRPr="00F56577">
        <w:rPr>
          <w:rFonts w:ascii="BatangChe" w:eastAsia="BatangChe" w:hAnsi="BatangChe"/>
        </w:rPr>
        <w:t>create</w:t>
      </w:r>
      <w:proofErr w:type="gramEnd"/>
      <w:r w:rsidRPr="00F56577">
        <w:rPr>
          <w:rFonts w:ascii="BatangChe" w:eastAsia="BatangChe" w:hAnsi="BatangChe"/>
        </w:rPr>
        <w:t xml:space="preserve"> the latitude-longitude object based off parameters</w:t>
      </w:r>
    </w:p>
    <w:p w:rsidR="00A83440" w:rsidRPr="00F56577" w:rsidRDefault="00A83440" w:rsidP="000719C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call</w:t>
      </w:r>
      <w:proofErr w:type="gramEnd"/>
      <w:r>
        <w:rPr>
          <w:rFonts w:ascii="BatangChe" w:eastAsia="BatangChe" w:hAnsi="BatangChe"/>
        </w:rPr>
        <w:t xml:space="preserve"> asynchronous get address function </w:t>
      </w:r>
    </w:p>
    <w:p w:rsid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A83440" w:rsidRDefault="00A83440" w:rsidP="00F56577">
      <w:pPr>
        <w:pStyle w:val="NoSpacing"/>
        <w:rPr>
          <w:rFonts w:ascii="BatangChe" w:eastAsia="BatangChe" w:hAnsi="BatangChe"/>
        </w:rPr>
      </w:pPr>
    </w:p>
    <w:p w:rsidR="00A83440" w:rsidRDefault="00A83440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Get Address function</w:t>
      </w:r>
    </w:p>
    <w:p w:rsidR="00A83440" w:rsidRDefault="00A83440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A83440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Parse the latitude and longitudes as floats</w:t>
      </w:r>
    </w:p>
    <w:p w:rsidR="00190E43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Create a latitude-longitude object based off the parsed values</w:t>
      </w:r>
    </w:p>
    <w:p w:rsidR="00190E43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Use the geocoder to get the physical address of the device</w:t>
      </w:r>
    </w:p>
    <w:p w:rsidR="00190E43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</w:t>
      </w:r>
      <w:r w:rsidR="00C64F3A">
        <w:rPr>
          <w:rFonts w:ascii="BatangChe" w:eastAsia="BatangChe" w:hAnsi="BatangChe"/>
        </w:rPr>
        <w:t>Call create marker function</w:t>
      </w:r>
    </w:p>
    <w:p w:rsidR="00A83440" w:rsidRDefault="00A83440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64F3A" w:rsidRDefault="00C64F3A" w:rsidP="00F56577">
      <w:pPr>
        <w:pStyle w:val="NoSpacing"/>
        <w:rPr>
          <w:rFonts w:ascii="BatangChe" w:eastAsia="BatangChe" w:hAnsi="BatangChe"/>
        </w:rPr>
      </w:pPr>
    </w:p>
    <w:p w:rsidR="00C64F3A" w:rsidRDefault="00C64F3A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marker function</w:t>
      </w:r>
    </w:p>
    <w:p w:rsidR="00C64F3A" w:rsidRDefault="00C64F3A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C64F3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Make the google maps marker with the location and icon and add it to the map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Add the name, IP, time, and address to a new info window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onnect the info window to the marker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Add a hover listener for mouse over on the marker to display the info window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Add an on click listener to the marker to zoom the map to the pin</w:t>
      </w:r>
    </w:p>
    <w:p w:rsidR="004C7594" w:rsidRDefault="004C7594" w:rsidP="00505F4A">
      <w:pPr>
        <w:pStyle w:val="NoSpacing"/>
        <w:rPr>
          <w:rFonts w:ascii="BatangChe" w:eastAsia="BatangChe" w:hAnsi="BatangChe"/>
        </w:rPr>
      </w:pPr>
    </w:p>
    <w:p w:rsidR="004C7594" w:rsidRDefault="004C7594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Add the marker to the list of markers</w:t>
      </w:r>
    </w:p>
    <w:p w:rsidR="00505F4A" w:rsidRDefault="00505F4A" w:rsidP="00F56577">
      <w:pPr>
        <w:pStyle w:val="NoSpacing"/>
        <w:rPr>
          <w:rFonts w:ascii="BatangChe" w:eastAsia="BatangChe" w:hAnsi="BatangChe"/>
        </w:rPr>
      </w:pPr>
    </w:p>
    <w:p w:rsidR="00C64F3A" w:rsidRDefault="00C64F3A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1D284D" w:rsidRDefault="001D284D">
      <w:pPr>
        <w:rPr>
          <w:rFonts w:ascii="BatangChe" w:eastAsia="BatangChe" w:hAnsi="BatangChe"/>
          <w:lang w:val="en-US" w:eastAsia="en-US"/>
        </w:rPr>
      </w:pPr>
      <w:r>
        <w:rPr>
          <w:rFonts w:ascii="BatangChe" w:eastAsia="BatangChe" w:hAnsi="BatangChe"/>
        </w:rPr>
        <w:br w:type="page"/>
      </w:r>
    </w:p>
    <w:p w:rsidR="00714902" w:rsidRPr="00556F2E" w:rsidRDefault="00714902" w:rsidP="00714902">
      <w:pPr>
        <w:pStyle w:val="Heading2"/>
        <w:rPr>
          <w:rFonts w:eastAsia="BatangChe"/>
          <w:b/>
        </w:rPr>
      </w:pPr>
      <w:bookmarkStart w:id="13" w:name="_Toc414103065"/>
      <w:r w:rsidRPr="00556F2E">
        <w:rPr>
          <w:rFonts w:eastAsia="BatangChe"/>
          <w:b/>
        </w:rPr>
        <w:lastRenderedPageBreak/>
        <w:t>Android Application</w:t>
      </w:r>
      <w:bookmarkEnd w:id="13"/>
    </w:p>
    <w:p w:rsidR="00714902" w:rsidRDefault="00714902" w:rsidP="00714902">
      <w:pPr>
        <w:pStyle w:val="Heading3"/>
      </w:pPr>
      <w:bookmarkStart w:id="14" w:name="_Toc414103066"/>
      <w:r>
        <w:t>Start State</w:t>
      </w:r>
      <w:bookmarkEnd w:id="14"/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Load the GUI for the main activity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Display inputs for port and host</w:t>
      </w:r>
    </w:p>
    <w:p w:rsidR="00714902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Pr="00346425" w:rsidRDefault="00346425" w:rsidP="002A2172">
      <w:pPr>
        <w:spacing w:after="0"/>
        <w:rPr>
          <w:rFonts w:ascii="BatangChe" w:eastAsia="BatangChe" w:hAnsi="BatangChe"/>
        </w:rPr>
      </w:pPr>
    </w:p>
    <w:p w:rsidR="00714902" w:rsidRDefault="00714902" w:rsidP="00714902">
      <w:pPr>
        <w:pStyle w:val="Heading3"/>
      </w:pPr>
      <w:bookmarkStart w:id="15" w:name="_Toc414103067"/>
      <w:r>
        <w:t>Idle State</w:t>
      </w:r>
      <w:bookmarkEnd w:id="15"/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wait</w:t>
      </w:r>
      <w:proofErr w:type="gramEnd"/>
      <w:r w:rsidRPr="00346425">
        <w:rPr>
          <w:rFonts w:ascii="BatangChe" w:eastAsia="BatangChe" w:hAnsi="BatangChe"/>
        </w:rPr>
        <w:t xml:space="preserve"> for user to input port and host information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both fields have data, change button from red to green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714902" w:rsidRPr="00714902" w:rsidRDefault="00714902" w:rsidP="00714902">
      <w:pPr>
        <w:pStyle w:val="Heading3"/>
      </w:pPr>
      <w:bookmarkStart w:id="16" w:name="_Toc414103068"/>
      <w:r>
        <w:t>Process Fields State // invoked by pressing submit</w:t>
      </w:r>
      <w:bookmarkEnd w:id="16"/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port and host do not both have data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display</w:t>
      </w:r>
      <w:proofErr w:type="gramEnd"/>
      <w:r w:rsidRPr="00346425">
        <w:rPr>
          <w:rFonts w:ascii="BatangChe" w:eastAsia="BatangChe" w:hAnsi="BatangChe"/>
        </w:rPr>
        <w:t xml:space="preserve"> error message, return to idle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attempt</w:t>
      </w:r>
      <w:proofErr w:type="gramEnd"/>
      <w:r w:rsidRPr="00346425">
        <w:rPr>
          <w:rFonts w:ascii="BatangChe" w:eastAsia="BatangChe" w:hAnsi="BatangChe"/>
        </w:rPr>
        <w:t xml:space="preserve"> connection with given port and host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unable to connect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display</w:t>
      </w:r>
      <w:proofErr w:type="gramEnd"/>
      <w:r w:rsidRPr="00346425">
        <w:rPr>
          <w:rFonts w:ascii="BatangChe" w:eastAsia="BatangChe" w:hAnsi="BatangChe"/>
        </w:rPr>
        <w:t xml:space="preserve"> error message, return to idle</w:t>
      </w:r>
    </w:p>
    <w:p w:rsidR="006A6860" w:rsidRPr="00346425" w:rsidRDefault="006A6860" w:rsidP="00346425">
      <w:pPr>
        <w:pStyle w:val="NoSpacing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store</w:t>
      </w:r>
      <w:proofErr w:type="gramEnd"/>
      <w:r w:rsidRPr="00346425">
        <w:rPr>
          <w:rFonts w:ascii="BatangChe" w:eastAsia="BatangChe" w:hAnsi="BatangChe"/>
        </w:rPr>
        <w:t xml:space="preserve"> port and host for later use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launch</w:t>
      </w:r>
      <w:proofErr w:type="gramEnd"/>
      <w:r w:rsidRPr="00346425">
        <w:rPr>
          <w:rFonts w:ascii="BatangChe" w:eastAsia="BatangChe" w:hAnsi="BatangChe"/>
        </w:rPr>
        <w:t xml:space="preserve"> Tracker Activity, proceed to Location Manager State</w:t>
      </w:r>
    </w:p>
    <w:p w:rsidR="00714902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Pr="00346425" w:rsidRDefault="00346425" w:rsidP="00346425">
      <w:pPr>
        <w:pStyle w:val="NoSpacing"/>
        <w:rPr>
          <w:rFonts w:ascii="BatangChe" w:eastAsia="BatangChe" w:hAnsi="BatangChe"/>
        </w:rPr>
      </w:pPr>
    </w:p>
    <w:p w:rsidR="00714902" w:rsidRDefault="006A6860" w:rsidP="006A6860">
      <w:pPr>
        <w:pStyle w:val="Heading3"/>
      </w:pPr>
      <w:bookmarkStart w:id="17" w:name="_Toc414103069"/>
      <w:r>
        <w:t>Location Manager State</w:t>
      </w:r>
      <w:bookmarkEnd w:id="17"/>
    </w:p>
    <w:p w:rsidR="006A6860" w:rsidRPr="00346425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6A6860" w:rsidRPr="00346425" w:rsidRDefault="006A6860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display</w:t>
      </w:r>
      <w:proofErr w:type="gramEnd"/>
      <w:r w:rsidRPr="00346425">
        <w:rPr>
          <w:rFonts w:ascii="BatangChe" w:eastAsia="BatangChe" w:hAnsi="BatangChe"/>
        </w:rPr>
        <w:t xml:space="preserve"> GUI with options to</w:t>
      </w:r>
      <w:r w:rsidR="00AC2E3C" w:rsidRPr="00346425">
        <w:rPr>
          <w:rFonts w:ascii="BatangChe" w:eastAsia="BatangChe" w:hAnsi="BatangChe"/>
        </w:rPr>
        <w:t>: start tracking, display the website, change host</w:t>
      </w:r>
    </w:p>
    <w:p w:rsidR="00AC2E3C" w:rsidRPr="00346425" w:rsidRDefault="006A6860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start tracking is pressed</w:t>
      </w:r>
    </w:p>
    <w:p w:rsidR="006A6860" w:rsidRPr="00346425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spawn</w:t>
      </w:r>
      <w:proofErr w:type="gramEnd"/>
      <w:r w:rsidRPr="00346425">
        <w:rPr>
          <w:rFonts w:ascii="BatangChe" w:eastAsia="BatangChe" w:hAnsi="BatangChe"/>
        </w:rPr>
        <w:t xml:space="preserve"> a background service to handle sending the location data</w:t>
      </w:r>
      <w:r w:rsidR="00AC2E3C" w:rsidRPr="00346425">
        <w:rPr>
          <w:rFonts w:ascii="BatangChe" w:eastAsia="BatangChe" w:hAnsi="BatangChe"/>
        </w:rPr>
        <w:t>, in Send Data State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display</w:t>
      </w:r>
      <w:proofErr w:type="gramEnd"/>
      <w:r w:rsidRPr="00346425">
        <w:rPr>
          <w:rFonts w:ascii="BatangChe" w:eastAsia="BatangChe" w:hAnsi="BatangChe"/>
        </w:rPr>
        <w:t xml:space="preserve"> Stop Tracking Button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stop tracking is pressed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kill</w:t>
      </w:r>
      <w:proofErr w:type="gramEnd"/>
      <w:r w:rsidRPr="00346425">
        <w:rPr>
          <w:rFonts w:ascii="BatangChe" w:eastAsia="BatangChe" w:hAnsi="BatangChe"/>
        </w:rPr>
        <w:t xml:space="preserve"> the tracking service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change</w:t>
      </w:r>
      <w:proofErr w:type="gramEnd"/>
      <w:r w:rsidRPr="00346425">
        <w:rPr>
          <w:rFonts w:ascii="BatangChe" w:eastAsia="BatangChe" w:hAnsi="BatangChe"/>
        </w:rPr>
        <w:t xml:space="preserve"> the button to start tracking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change host is pressed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launch</w:t>
      </w:r>
      <w:proofErr w:type="gramEnd"/>
      <w:r w:rsidRPr="00346425">
        <w:rPr>
          <w:rFonts w:ascii="BatangChe" w:eastAsia="BatangChe" w:hAnsi="BatangChe"/>
        </w:rPr>
        <w:t xml:space="preserve"> Main Activity, </w:t>
      </w:r>
      <w:proofErr w:type="spellStart"/>
      <w:r w:rsidRPr="00346425">
        <w:rPr>
          <w:rFonts w:ascii="BatangChe" w:eastAsia="BatangChe" w:hAnsi="BatangChe"/>
        </w:rPr>
        <w:t>goto</w:t>
      </w:r>
      <w:proofErr w:type="spellEnd"/>
      <w:r w:rsidRPr="00346425">
        <w:rPr>
          <w:rFonts w:ascii="BatangChe" w:eastAsia="BatangChe" w:hAnsi="BatangChe"/>
        </w:rPr>
        <w:t xml:space="preserve"> Idle State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display website is pressed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launch</w:t>
      </w:r>
      <w:proofErr w:type="gramEnd"/>
      <w:r w:rsidRPr="00346425">
        <w:rPr>
          <w:rFonts w:ascii="BatangChe" w:eastAsia="BatangChe" w:hAnsi="BatangChe"/>
        </w:rPr>
        <w:t xml:space="preserve"> Website Activity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spellStart"/>
      <w:proofErr w:type="gramStart"/>
      <w:r w:rsidRPr="00346425">
        <w:rPr>
          <w:rFonts w:ascii="BatangChe" w:eastAsia="BatangChe" w:hAnsi="BatangChe"/>
        </w:rPr>
        <w:t>goto</w:t>
      </w:r>
      <w:proofErr w:type="spellEnd"/>
      <w:proofErr w:type="gramEnd"/>
      <w:r w:rsidRPr="00346425">
        <w:rPr>
          <w:rFonts w:ascii="BatangChe" w:eastAsia="BatangChe" w:hAnsi="BatangChe"/>
        </w:rPr>
        <w:t xml:space="preserve"> Show Website State</w:t>
      </w:r>
    </w:p>
    <w:p w:rsidR="006A6860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Default="00346425" w:rsidP="002A2172">
      <w:pPr>
        <w:spacing w:after="0"/>
        <w:rPr>
          <w:rFonts w:ascii="BatangChe" w:eastAsia="BatangChe" w:hAnsi="BatangChe"/>
        </w:rPr>
      </w:pPr>
    </w:p>
    <w:p w:rsidR="00346425" w:rsidRPr="00346425" w:rsidRDefault="00346425" w:rsidP="002A2172">
      <w:pPr>
        <w:spacing w:after="0"/>
        <w:rPr>
          <w:rFonts w:ascii="BatangChe" w:eastAsia="BatangChe" w:hAnsi="BatangChe"/>
        </w:rPr>
      </w:pPr>
    </w:p>
    <w:p w:rsidR="002A2172" w:rsidRDefault="002A2172" w:rsidP="002A2172">
      <w:pPr>
        <w:pStyle w:val="Heading3"/>
      </w:pPr>
      <w:bookmarkStart w:id="18" w:name="_Toc414103070"/>
      <w:r>
        <w:lastRenderedPageBreak/>
        <w:t>Send Data State</w:t>
      </w:r>
      <w:bookmarkEnd w:id="18"/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Start Location Manager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Set Listener to provide data every 15 minutes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while</w:t>
      </w:r>
      <w:proofErr w:type="gramEnd"/>
      <w:r w:rsidRPr="00346425">
        <w:rPr>
          <w:rFonts w:ascii="BatangChe" w:eastAsia="BatangChe" w:hAnsi="BatangChe"/>
        </w:rPr>
        <w:t xml:space="preserve"> true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data provided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open</w:t>
      </w:r>
      <w:proofErr w:type="gramEnd"/>
      <w:r w:rsidRPr="00346425">
        <w:rPr>
          <w:rFonts w:ascii="BatangChe" w:eastAsia="BatangChe" w:hAnsi="BatangChe"/>
        </w:rPr>
        <w:t xml:space="preserve"> connection to server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send</w:t>
      </w:r>
      <w:proofErr w:type="gramEnd"/>
      <w:r w:rsidRPr="00346425">
        <w:rPr>
          <w:rFonts w:ascii="BatangChe" w:eastAsia="BatangChe" w:hAnsi="BatangChe"/>
        </w:rPr>
        <w:t xml:space="preserve"> data to server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close</w:t>
      </w:r>
      <w:proofErr w:type="gramEnd"/>
      <w:r w:rsidRPr="00346425">
        <w:rPr>
          <w:rFonts w:ascii="BatangChe" w:eastAsia="BatangChe" w:hAnsi="BatangChe"/>
        </w:rPr>
        <w:t xml:space="preserve"> connection to server</w:t>
      </w:r>
    </w:p>
    <w:p w:rsidR="002A2172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Pr="00346425" w:rsidRDefault="00346425" w:rsidP="002A2172">
      <w:pPr>
        <w:spacing w:after="0"/>
        <w:rPr>
          <w:rFonts w:ascii="BatangChe" w:eastAsia="BatangChe" w:hAnsi="BatangChe"/>
        </w:rPr>
      </w:pPr>
    </w:p>
    <w:p w:rsidR="002A2172" w:rsidRPr="002A2172" w:rsidRDefault="002A2172" w:rsidP="002A2172">
      <w:pPr>
        <w:pStyle w:val="Heading3"/>
      </w:pPr>
      <w:bookmarkStart w:id="19" w:name="_Toc414103071"/>
      <w:r>
        <w:t>Display Website State</w:t>
      </w:r>
      <w:bookmarkEnd w:id="19"/>
    </w:p>
    <w:p w:rsidR="00714902" w:rsidRPr="00346425" w:rsidRDefault="002A2172" w:rsidP="00714902">
      <w:pPr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Open browser inside of Current Application using host address provided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display</w:t>
      </w:r>
      <w:proofErr w:type="gramEnd"/>
      <w:r w:rsidRPr="00346425">
        <w:rPr>
          <w:rFonts w:ascii="BatangChe" w:eastAsia="BatangChe" w:hAnsi="BatangChe"/>
        </w:rPr>
        <w:t xml:space="preserve"> page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show</w:t>
      </w:r>
      <w:proofErr w:type="gramEnd"/>
      <w:r w:rsidRPr="00346425">
        <w:rPr>
          <w:rFonts w:ascii="BatangChe" w:eastAsia="BatangChe" w:hAnsi="BatangChe"/>
        </w:rPr>
        <w:t xml:space="preserve"> button to return to tracking or toggle website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proofErr w:type="gramStart"/>
      <w:r w:rsidRPr="00346425">
        <w:rPr>
          <w:rFonts w:ascii="BatangChe" w:eastAsia="BatangChe" w:hAnsi="BatangChe"/>
        </w:rPr>
        <w:t>if</w:t>
      </w:r>
      <w:proofErr w:type="gramEnd"/>
      <w:r w:rsidRPr="00346425">
        <w:rPr>
          <w:rFonts w:ascii="BatangChe" w:eastAsia="BatangChe" w:hAnsi="BatangChe"/>
        </w:rPr>
        <w:t xml:space="preserve"> return to tracking pressed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gramStart"/>
      <w:r w:rsidRPr="00346425">
        <w:rPr>
          <w:rFonts w:ascii="BatangChe" w:eastAsia="BatangChe" w:hAnsi="BatangChe"/>
        </w:rPr>
        <w:t>launch</w:t>
      </w:r>
      <w:proofErr w:type="gramEnd"/>
      <w:r w:rsidRPr="00346425">
        <w:rPr>
          <w:rFonts w:ascii="BatangChe" w:eastAsia="BatangChe" w:hAnsi="BatangChe"/>
        </w:rPr>
        <w:t xml:space="preserve"> Tracking Activity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</w:r>
      <w:proofErr w:type="spellStart"/>
      <w:proofErr w:type="gramStart"/>
      <w:r w:rsidRPr="00346425">
        <w:rPr>
          <w:rFonts w:ascii="BatangChe" w:eastAsia="BatangChe" w:hAnsi="BatangChe"/>
        </w:rPr>
        <w:t>goto</w:t>
      </w:r>
      <w:proofErr w:type="spellEnd"/>
      <w:proofErr w:type="gramEnd"/>
      <w:r w:rsidRPr="00346425">
        <w:rPr>
          <w:rFonts w:ascii="BatangChe" w:eastAsia="BatangChe" w:hAnsi="BatangChe"/>
        </w:rPr>
        <w:t xml:space="preserve"> Location Manager State</w:t>
      </w:r>
    </w:p>
    <w:p w:rsidR="002A2172" w:rsidRDefault="002A2172" w:rsidP="00714902">
      <w:pPr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DE16FB" w:rsidRDefault="00DE16FB" w:rsidP="00714902">
      <w:pPr>
        <w:rPr>
          <w:rFonts w:ascii="BatangChe" w:eastAsia="BatangChe" w:hAnsi="BatangChe"/>
        </w:rPr>
      </w:pPr>
    </w:p>
    <w:p w:rsidR="00DE16FB" w:rsidRDefault="00C36C8D" w:rsidP="00DE16FB">
      <w:pPr>
        <w:pStyle w:val="Heading3"/>
        <w:rPr>
          <w:rFonts w:eastAsia="BatangChe"/>
        </w:rPr>
      </w:pPr>
      <w:bookmarkStart w:id="20" w:name="_Toc414103072"/>
      <w:r>
        <w:rPr>
          <w:rFonts w:eastAsia="BatangChe"/>
        </w:rPr>
        <w:t>UDP Networking</w:t>
      </w:r>
      <w:bookmarkEnd w:id="20"/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proofErr w:type="gramStart"/>
      <w:r w:rsidRPr="00DE16FB">
        <w:rPr>
          <w:rFonts w:ascii="BatangChe" w:eastAsia="BatangChe" w:hAnsi="BatangChe"/>
        </w:rPr>
        <w:t>function</w:t>
      </w:r>
      <w:proofErr w:type="gramEnd"/>
      <w:r w:rsidRPr="00DE16FB">
        <w:rPr>
          <w:rFonts w:ascii="BatangChe" w:eastAsia="BatangChe" w:hAnsi="BatangChe"/>
        </w:rPr>
        <w:t xml:space="preserve"> </w:t>
      </w:r>
      <w:proofErr w:type="spellStart"/>
      <w:r w:rsidRPr="00DE16FB">
        <w:rPr>
          <w:rFonts w:ascii="BatangChe" w:eastAsia="BatangChe" w:hAnsi="BatangChe"/>
        </w:rPr>
        <w:t>InitSocket</w:t>
      </w:r>
      <w:proofErr w:type="spellEnd"/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</w:t>
      </w:r>
      <w:proofErr w:type="gramStart"/>
      <w:r w:rsidRPr="00DE16FB">
        <w:rPr>
          <w:rFonts w:ascii="BatangChe" w:eastAsia="BatangChe" w:hAnsi="BatangChe"/>
        </w:rPr>
        <w:t>initialize</w:t>
      </w:r>
      <w:proofErr w:type="gramEnd"/>
      <w:r w:rsidRPr="00DE16FB">
        <w:rPr>
          <w:rFonts w:ascii="BatangChe" w:eastAsia="BatangChe" w:hAnsi="BatangChe"/>
        </w:rPr>
        <w:t xml:space="preserve"> networking components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    </w:t>
      </w:r>
      <w:proofErr w:type="gramStart"/>
      <w:r w:rsidRPr="00DE16FB">
        <w:rPr>
          <w:rFonts w:ascii="BatangChe" w:eastAsia="BatangChe" w:hAnsi="BatangChe"/>
        </w:rPr>
        <w:t>create</w:t>
      </w:r>
      <w:proofErr w:type="gramEnd"/>
      <w:r w:rsidRPr="00DE16FB">
        <w:rPr>
          <w:rFonts w:ascii="BatangChe" w:eastAsia="BatangChe" w:hAnsi="BatangChe"/>
        </w:rPr>
        <w:t xml:space="preserve"> UDP socket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    </w:t>
      </w:r>
      <w:proofErr w:type="gramStart"/>
      <w:r w:rsidRPr="00DE16FB">
        <w:rPr>
          <w:rFonts w:ascii="BatangChe" w:eastAsia="BatangChe" w:hAnsi="BatangChe"/>
        </w:rPr>
        <w:t>pull</w:t>
      </w:r>
      <w:proofErr w:type="gramEnd"/>
      <w:r w:rsidRPr="00DE16FB">
        <w:rPr>
          <w:rFonts w:ascii="BatangChe" w:eastAsia="BatangChe" w:hAnsi="BatangChe"/>
        </w:rPr>
        <w:t xml:space="preserve"> server address based on host name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proofErr w:type="gramStart"/>
      <w:r w:rsidRPr="00DE16FB">
        <w:rPr>
          <w:rFonts w:ascii="BatangChe" w:eastAsia="BatangChe" w:hAnsi="BatangChe"/>
        </w:rPr>
        <w:t>function</w:t>
      </w:r>
      <w:proofErr w:type="gramEnd"/>
      <w:r w:rsidRPr="00DE16FB">
        <w:rPr>
          <w:rFonts w:ascii="BatangChe" w:eastAsia="BatangChe" w:hAnsi="BatangChe"/>
        </w:rPr>
        <w:t xml:space="preserve"> </w:t>
      </w:r>
      <w:proofErr w:type="spellStart"/>
      <w:r w:rsidRPr="00DE16FB">
        <w:rPr>
          <w:rFonts w:ascii="BatangChe" w:eastAsia="BatangChe" w:hAnsi="BatangChe"/>
        </w:rPr>
        <w:t>SetLocalIP</w:t>
      </w:r>
      <w:proofErr w:type="spellEnd"/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</w:t>
      </w:r>
      <w:proofErr w:type="gramStart"/>
      <w:r w:rsidRPr="00DE16FB">
        <w:rPr>
          <w:rFonts w:ascii="BatangChe" w:eastAsia="BatangChe" w:hAnsi="BatangChe"/>
        </w:rPr>
        <w:t>pull</w:t>
      </w:r>
      <w:proofErr w:type="gramEnd"/>
      <w:r w:rsidRPr="00DE16FB">
        <w:rPr>
          <w:rFonts w:ascii="BatangChe" w:eastAsia="BatangChe" w:hAnsi="BatangChe"/>
        </w:rPr>
        <w:t xml:space="preserve"> </w:t>
      </w:r>
      <w:proofErr w:type="spellStart"/>
      <w:r w:rsidRPr="00DE16FB">
        <w:rPr>
          <w:rFonts w:ascii="BatangChe" w:eastAsia="BatangChe" w:hAnsi="BatangChe"/>
        </w:rPr>
        <w:t>ip</w:t>
      </w:r>
      <w:proofErr w:type="spellEnd"/>
      <w:r w:rsidRPr="00DE16FB">
        <w:rPr>
          <w:rFonts w:ascii="BatangChe" w:eastAsia="BatangChe" w:hAnsi="BatangChe"/>
        </w:rPr>
        <w:t xml:space="preserve"> address of local device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proofErr w:type="gramStart"/>
      <w:r w:rsidRPr="00DE16FB">
        <w:rPr>
          <w:rFonts w:ascii="BatangChe" w:eastAsia="BatangChe" w:hAnsi="BatangChe"/>
        </w:rPr>
        <w:t>function</w:t>
      </w:r>
      <w:proofErr w:type="gramEnd"/>
      <w:r w:rsidRPr="00DE16FB">
        <w:rPr>
          <w:rFonts w:ascii="BatangChe" w:eastAsia="BatangChe" w:hAnsi="BatangChe"/>
        </w:rPr>
        <w:t xml:space="preserve"> </w:t>
      </w:r>
      <w:proofErr w:type="spellStart"/>
      <w:r w:rsidRPr="00DE16FB">
        <w:rPr>
          <w:rFonts w:ascii="BatangChe" w:eastAsia="BatangChe" w:hAnsi="BatangChe"/>
        </w:rPr>
        <w:t>SetPacketData</w:t>
      </w:r>
      <w:proofErr w:type="spellEnd"/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</w:t>
      </w:r>
      <w:proofErr w:type="gramStart"/>
      <w:r w:rsidRPr="00DE16FB">
        <w:rPr>
          <w:rFonts w:ascii="BatangChe" w:eastAsia="BatangChe" w:hAnsi="BatangChe"/>
        </w:rPr>
        <w:t>set</w:t>
      </w:r>
      <w:proofErr w:type="gramEnd"/>
      <w:r w:rsidRPr="00DE16FB">
        <w:rPr>
          <w:rFonts w:ascii="BatangChe" w:eastAsia="BatangChe" w:hAnsi="BatangChe"/>
        </w:rPr>
        <w:t xml:space="preserve"> data of UDP packet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proofErr w:type="gramStart"/>
      <w:r w:rsidRPr="00DE16FB">
        <w:rPr>
          <w:rFonts w:ascii="BatangChe" w:eastAsia="BatangChe" w:hAnsi="BatangChe"/>
        </w:rPr>
        <w:t>function</w:t>
      </w:r>
      <w:proofErr w:type="gramEnd"/>
      <w:r w:rsidRPr="00DE16FB">
        <w:rPr>
          <w:rFonts w:ascii="BatangChe" w:eastAsia="BatangChe" w:hAnsi="BatangChe"/>
        </w:rPr>
        <w:t xml:space="preserve"> Run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lastRenderedPageBreak/>
        <w:t xml:space="preserve">    </w:t>
      </w:r>
      <w:proofErr w:type="gramStart"/>
      <w:r w:rsidRPr="00DE16FB">
        <w:rPr>
          <w:rFonts w:ascii="BatangChe" w:eastAsia="BatangChe" w:hAnsi="BatangChe"/>
        </w:rPr>
        <w:t>send</w:t>
      </w:r>
      <w:proofErr w:type="gramEnd"/>
      <w:r w:rsidRPr="00DE16FB">
        <w:rPr>
          <w:rFonts w:ascii="BatangChe" w:eastAsia="BatangChe" w:hAnsi="BatangChe"/>
        </w:rPr>
        <w:t xml:space="preserve"> UDP datagram in separate thread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proofErr w:type="gramStart"/>
      <w:r w:rsidRPr="00DE16FB">
        <w:rPr>
          <w:rFonts w:ascii="BatangChe" w:eastAsia="BatangChe" w:hAnsi="BatangChe"/>
        </w:rPr>
        <w:t>function</w:t>
      </w:r>
      <w:proofErr w:type="gramEnd"/>
      <w:r w:rsidRPr="00DE16FB">
        <w:rPr>
          <w:rFonts w:ascii="BatangChe" w:eastAsia="BatangChe" w:hAnsi="BatangChe"/>
        </w:rPr>
        <w:t xml:space="preserve"> Teardown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</w:t>
      </w:r>
      <w:proofErr w:type="gramStart"/>
      <w:r w:rsidRPr="00DE16FB">
        <w:rPr>
          <w:rFonts w:ascii="BatangChe" w:eastAsia="BatangChe" w:hAnsi="BatangChe"/>
        </w:rPr>
        <w:t>close</w:t>
      </w:r>
      <w:proofErr w:type="gramEnd"/>
      <w:r w:rsidRPr="00DE16FB">
        <w:rPr>
          <w:rFonts w:ascii="BatangChe" w:eastAsia="BatangChe" w:hAnsi="BatangChe"/>
        </w:rPr>
        <w:t xml:space="preserve"> UDP socket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proofErr w:type="gramStart"/>
      <w:r w:rsidRPr="00DE16FB">
        <w:rPr>
          <w:rFonts w:ascii="BatangChe" w:eastAsia="BatangChe" w:hAnsi="BatangChe"/>
        </w:rPr>
        <w:t>function</w:t>
      </w:r>
      <w:proofErr w:type="gramEnd"/>
      <w:r w:rsidRPr="00DE16FB">
        <w:rPr>
          <w:rFonts w:ascii="BatangChe" w:eastAsia="BatangChe" w:hAnsi="BatangChe"/>
        </w:rPr>
        <w:t xml:space="preserve"> </w:t>
      </w:r>
      <w:proofErr w:type="spellStart"/>
      <w:r w:rsidRPr="00DE16FB">
        <w:rPr>
          <w:rFonts w:ascii="BatangChe" w:eastAsia="BatangChe" w:hAnsi="BatangChe"/>
        </w:rPr>
        <w:t>FoundServer</w:t>
      </w:r>
      <w:proofErr w:type="spellEnd"/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</w:t>
      </w:r>
      <w:proofErr w:type="gramStart"/>
      <w:r w:rsidRPr="00DE16FB">
        <w:rPr>
          <w:rFonts w:ascii="BatangChe" w:eastAsia="BatangChe" w:hAnsi="BatangChe"/>
        </w:rPr>
        <w:t>error-checks</w:t>
      </w:r>
      <w:proofErr w:type="gramEnd"/>
      <w:r w:rsidRPr="00DE16FB">
        <w:rPr>
          <w:rFonts w:ascii="BatangChe" w:eastAsia="BatangChe" w:hAnsi="BatangChe"/>
        </w:rPr>
        <w:t xml:space="preserve"> to see if the networking setup completed successfully</w:t>
      </w:r>
    </w:p>
    <w:p w:rsidR="00703D03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Default="00DE16FB">
      <w:pPr>
        <w:rPr>
          <w:rFonts w:ascii="BatangChe" w:eastAsia="BatangChe" w:hAnsi="BatangChe"/>
        </w:rPr>
      </w:pPr>
      <w:r>
        <w:rPr>
          <w:rFonts w:ascii="BatangChe" w:eastAsia="BatangChe" w:hAnsi="BatangChe"/>
        </w:rPr>
        <w:br w:type="page"/>
      </w:r>
    </w:p>
    <w:p w:rsidR="00703D03" w:rsidRDefault="00703D03" w:rsidP="00714902">
      <w:pPr>
        <w:rPr>
          <w:rFonts w:ascii="BatangChe" w:eastAsia="BatangChe" w:hAnsi="BatangChe"/>
        </w:rPr>
      </w:pPr>
    </w:p>
    <w:p w:rsidR="00703D03" w:rsidRDefault="00703D03" w:rsidP="00703D03">
      <w:pPr>
        <w:pStyle w:val="Heading2"/>
        <w:rPr>
          <w:rFonts w:eastAsia="BatangChe"/>
          <w:b/>
        </w:rPr>
      </w:pPr>
      <w:bookmarkStart w:id="21" w:name="_Toc414103073"/>
      <w:r w:rsidRPr="00703D03">
        <w:rPr>
          <w:rFonts w:eastAsia="BatangChe"/>
          <w:b/>
        </w:rPr>
        <w:t>Server</w:t>
      </w:r>
      <w:bookmarkEnd w:id="21"/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</w:t>
      </w:r>
      <w:proofErr w:type="gramStart"/>
      <w:r w:rsidRPr="00703D03">
        <w:rPr>
          <w:rFonts w:ascii="BatangChe" w:eastAsia="BatangChe" w:hAnsi="BatangChe"/>
        </w:rPr>
        <w:t>main</w:t>
      </w:r>
      <w:proofErr w:type="gramEnd"/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get</w:t>
      </w:r>
      <w:proofErr w:type="gramEnd"/>
      <w:r w:rsidRPr="00703D03">
        <w:rPr>
          <w:rFonts w:ascii="BatangChe" w:eastAsia="BatangChe" w:hAnsi="BatangChe"/>
        </w:rPr>
        <w:t xml:space="preserve"> port from command arguments</w:t>
      </w:r>
    </w:p>
    <w:p w:rsidR="00F12590" w:rsidRPr="00703D03" w:rsidRDefault="00F12590" w:rsidP="00703D03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 </w:t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a server object with the port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start</w:t>
      </w:r>
      <w:proofErr w:type="gramEnd"/>
      <w:r w:rsidRPr="00703D03">
        <w:rPr>
          <w:rFonts w:ascii="BatangChe" w:eastAsia="BatangChe" w:hAnsi="BatangChe"/>
        </w:rPr>
        <w:t xml:space="preserve"> a server thread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</w:t>
      </w:r>
      <w:proofErr w:type="gramStart"/>
      <w:r w:rsidRPr="00703D03">
        <w:rPr>
          <w:rFonts w:ascii="BatangChe" w:eastAsia="BatangChe" w:hAnsi="BatangChe"/>
        </w:rPr>
        <w:t>run</w:t>
      </w:r>
      <w:proofErr w:type="gramEnd"/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wait</w:t>
      </w:r>
      <w:proofErr w:type="gramEnd"/>
      <w:r w:rsidRPr="00703D03">
        <w:rPr>
          <w:rFonts w:ascii="BatangChe" w:eastAsia="BatangChe" w:hAnsi="BatangChe"/>
        </w:rPr>
        <w:t xml:space="preserve"> for a packet</w:t>
      </w:r>
      <w:r w:rsidR="00F12590">
        <w:rPr>
          <w:rFonts w:ascii="BatangChe" w:eastAsia="BatangChe" w:hAnsi="BatangChe"/>
        </w:rPr>
        <w:t xml:space="preserve"> on the UDP socket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call</w:t>
      </w:r>
      <w:proofErr w:type="gramEnd"/>
      <w:r w:rsidRPr="00703D03">
        <w:rPr>
          <w:rFonts w:ascii="BatangChe" w:eastAsia="BatangChe" w:hAnsi="BatangChe"/>
        </w:rPr>
        <w:t xml:space="preserve"> add point function with packet data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</w:t>
      </w:r>
      <w:proofErr w:type="spellStart"/>
      <w:proofErr w:type="gramStart"/>
      <w:r w:rsidRPr="00703D03">
        <w:rPr>
          <w:rFonts w:ascii="BatangChe" w:eastAsia="BatangChe" w:hAnsi="BatangChe"/>
        </w:rPr>
        <w:t>addPoint</w:t>
      </w:r>
      <w:proofErr w:type="spellEnd"/>
      <w:proofErr w:type="gramEnd"/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find</w:t>
      </w:r>
      <w:proofErr w:type="gramEnd"/>
      <w:r w:rsidRPr="00703D03">
        <w:rPr>
          <w:rFonts w:ascii="BatangChe" w:eastAsia="BatangChe" w:hAnsi="BatangChe"/>
        </w:rPr>
        <w:t xml:space="preserve"> end tag of xml file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read</w:t>
      </w:r>
      <w:proofErr w:type="gramEnd"/>
      <w:r w:rsidRPr="00703D03">
        <w:rPr>
          <w:rFonts w:ascii="BatangChe" w:eastAsia="BatangChe" w:hAnsi="BatangChe"/>
        </w:rPr>
        <w:t xml:space="preserve"> everything before that tag into buffer 1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call</w:t>
      </w:r>
      <w:proofErr w:type="gramEnd"/>
      <w:r w:rsidRPr="00703D03">
        <w:rPr>
          <w:rFonts w:ascii="BatangChe" w:eastAsia="BatangChe" w:hAnsi="BatangChe"/>
        </w:rPr>
        <w:t xml:space="preserve"> get point function and assign result to buffer 2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append</w:t>
      </w:r>
      <w:proofErr w:type="gramEnd"/>
      <w:r w:rsidRPr="00703D03">
        <w:rPr>
          <w:rFonts w:ascii="BatangChe" w:eastAsia="BatangChe" w:hAnsi="BatangChe"/>
        </w:rPr>
        <w:t xml:space="preserve"> buffer 2 to buffer 1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rewrite</w:t>
      </w:r>
      <w:proofErr w:type="gramEnd"/>
      <w:r w:rsidRPr="00703D03">
        <w:rPr>
          <w:rFonts w:ascii="BatangChe" w:eastAsia="BatangChe" w:hAnsi="BatangChe"/>
        </w:rPr>
        <w:t xml:space="preserve"> xml file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</w:t>
      </w:r>
      <w:proofErr w:type="spellStart"/>
      <w:proofErr w:type="gramStart"/>
      <w:r w:rsidRPr="00703D03">
        <w:rPr>
          <w:rFonts w:ascii="BatangChe" w:eastAsia="BatangChe" w:hAnsi="BatangChe"/>
        </w:rPr>
        <w:t>getPoint</w:t>
      </w:r>
      <w:proofErr w:type="spellEnd"/>
      <w:proofErr w:type="gramEnd"/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parse</w:t>
      </w:r>
      <w:proofErr w:type="gramEnd"/>
      <w:r w:rsidRPr="00703D03">
        <w:rPr>
          <w:rFonts w:ascii="BatangChe" w:eastAsia="BatangChe" w:hAnsi="BatangChe"/>
        </w:rPr>
        <w:t xml:space="preserve"> string for the 5 data fields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</w:t>
      </w:r>
      <w:proofErr w:type="gramStart"/>
      <w:r w:rsidRPr="00703D03">
        <w:rPr>
          <w:rFonts w:ascii="BatangChe" w:eastAsia="BatangChe" w:hAnsi="BatangChe"/>
        </w:rPr>
        <w:t>return</w:t>
      </w:r>
      <w:proofErr w:type="gramEnd"/>
      <w:r w:rsidRPr="00703D03">
        <w:rPr>
          <w:rFonts w:ascii="BatangChe" w:eastAsia="BatangChe" w:hAnsi="BatangChe"/>
        </w:rPr>
        <w:t xml:space="preserve"> the formatted string for the xml file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sectPr w:rsidR="00703D03" w:rsidRPr="00703D03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139C" w:rsidRDefault="0076139C" w:rsidP="00770CDF">
      <w:pPr>
        <w:spacing w:after="0" w:line="240" w:lineRule="auto"/>
      </w:pPr>
      <w:r>
        <w:separator/>
      </w:r>
    </w:p>
  </w:endnote>
  <w:endnote w:type="continuationSeparator" w:id="0">
    <w:p w:rsidR="0076139C" w:rsidRDefault="0076139C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A6860" w:rsidRDefault="0076139C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5A6D">
          <w:rPr>
            <w:noProof/>
          </w:rPr>
          <w:t>12</w:t>
        </w:r>
        <w:r>
          <w:rPr>
            <w:noProof/>
          </w:rPr>
          <w:fldChar w:fldCharType="end"/>
        </w:r>
        <w:r w:rsidR="006A6860">
          <w:t xml:space="preserve"> | </w:t>
        </w:r>
        <w:r w:rsidR="006A6860">
          <w:rPr>
            <w:color w:val="7F7F7F" w:themeColor="background1" w:themeShade="7F"/>
            <w:spacing w:val="60"/>
          </w:rPr>
          <w:t>Page</w:t>
        </w:r>
      </w:p>
    </w:sdtContent>
  </w:sdt>
  <w:p w:rsidR="006A6860" w:rsidRDefault="006A686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139C" w:rsidRDefault="0076139C" w:rsidP="00770CDF">
      <w:pPr>
        <w:spacing w:after="0" w:line="240" w:lineRule="auto"/>
      </w:pPr>
      <w:r>
        <w:separator/>
      </w:r>
    </w:p>
  </w:footnote>
  <w:footnote w:type="continuationSeparator" w:id="0">
    <w:p w:rsidR="0076139C" w:rsidRDefault="0076139C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BE7AC1"/>
    <w:multiLevelType w:val="hybridMultilevel"/>
    <w:tmpl w:val="1034E7FC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4388D"/>
    <w:multiLevelType w:val="hybridMultilevel"/>
    <w:tmpl w:val="606ECDE8"/>
    <w:lvl w:ilvl="0" w:tplc="B448E6E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EF1E4D"/>
    <w:multiLevelType w:val="hybridMultilevel"/>
    <w:tmpl w:val="32AE9F18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5677B8"/>
    <w:multiLevelType w:val="hybridMultilevel"/>
    <w:tmpl w:val="746CDC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1E43E87"/>
    <w:multiLevelType w:val="hybridMultilevel"/>
    <w:tmpl w:val="07D285F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7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0"/>
  </w:num>
  <w:num w:numId="4">
    <w:abstractNumId w:val="16"/>
  </w:num>
  <w:num w:numId="5">
    <w:abstractNumId w:val="18"/>
  </w:num>
  <w:num w:numId="6">
    <w:abstractNumId w:val="17"/>
  </w:num>
  <w:num w:numId="7">
    <w:abstractNumId w:val="13"/>
  </w:num>
  <w:num w:numId="8">
    <w:abstractNumId w:val="14"/>
  </w:num>
  <w:num w:numId="9">
    <w:abstractNumId w:val="3"/>
  </w:num>
  <w:num w:numId="10">
    <w:abstractNumId w:val="6"/>
  </w:num>
  <w:num w:numId="11">
    <w:abstractNumId w:val="1"/>
  </w:num>
  <w:num w:numId="12">
    <w:abstractNumId w:val="9"/>
  </w:num>
  <w:num w:numId="13">
    <w:abstractNumId w:val="5"/>
  </w:num>
  <w:num w:numId="14">
    <w:abstractNumId w:val="12"/>
  </w:num>
  <w:num w:numId="15">
    <w:abstractNumId w:val="2"/>
  </w:num>
  <w:num w:numId="16">
    <w:abstractNumId w:val="7"/>
  </w:num>
  <w:num w:numId="17">
    <w:abstractNumId w:val="4"/>
  </w:num>
  <w:num w:numId="18">
    <w:abstractNumId w:val="1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07C7"/>
    <w:rsid w:val="00041641"/>
    <w:rsid w:val="0004324E"/>
    <w:rsid w:val="00044350"/>
    <w:rsid w:val="00052EAF"/>
    <w:rsid w:val="00055C50"/>
    <w:rsid w:val="00055CE9"/>
    <w:rsid w:val="00055E9D"/>
    <w:rsid w:val="00057DDD"/>
    <w:rsid w:val="000604B8"/>
    <w:rsid w:val="000610D0"/>
    <w:rsid w:val="00064985"/>
    <w:rsid w:val="000719CE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0F22F0"/>
    <w:rsid w:val="001007EB"/>
    <w:rsid w:val="00101940"/>
    <w:rsid w:val="001036CC"/>
    <w:rsid w:val="00104825"/>
    <w:rsid w:val="00106645"/>
    <w:rsid w:val="0010706D"/>
    <w:rsid w:val="0011031A"/>
    <w:rsid w:val="00111FE7"/>
    <w:rsid w:val="00114C7C"/>
    <w:rsid w:val="00115ADB"/>
    <w:rsid w:val="0011742D"/>
    <w:rsid w:val="00117C02"/>
    <w:rsid w:val="0012110B"/>
    <w:rsid w:val="00130E2A"/>
    <w:rsid w:val="0013338A"/>
    <w:rsid w:val="0013530F"/>
    <w:rsid w:val="00135545"/>
    <w:rsid w:val="00136FA5"/>
    <w:rsid w:val="001376B7"/>
    <w:rsid w:val="001427B9"/>
    <w:rsid w:val="00143B23"/>
    <w:rsid w:val="00146504"/>
    <w:rsid w:val="00146892"/>
    <w:rsid w:val="00150185"/>
    <w:rsid w:val="00150C68"/>
    <w:rsid w:val="001528E4"/>
    <w:rsid w:val="00153429"/>
    <w:rsid w:val="00155586"/>
    <w:rsid w:val="001556FE"/>
    <w:rsid w:val="00162BBD"/>
    <w:rsid w:val="00170B31"/>
    <w:rsid w:val="00173ACC"/>
    <w:rsid w:val="00175036"/>
    <w:rsid w:val="00175CB5"/>
    <w:rsid w:val="001762DB"/>
    <w:rsid w:val="00176E9F"/>
    <w:rsid w:val="001819EF"/>
    <w:rsid w:val="00190E43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284D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829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2172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4E2"/>
    <w:rsid w:val="002E5DE0"/>
    <w:rsid w:val="002F1D95"/>
    <w:rsid w:val="00300AA3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425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A6D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4922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6873"/>
    <w:rsid w:val="00462C49"/>
    <w:rsid w:val="004677B0"/>
    <w:rsid w:val="00467AB5"/>
    <w:rsid w:val="0047376D"/>
    <w:rsid w:val="00474ADB"/>
    <w:rsid w:val="00480B41"/>
    <w:rsid w:val="00483153"/>
    <w:rsid w:val="004864BB"/>
    <w:rsid w:val="00491E8C"/>
    <w:rsid w:val="00492B4F"/>
    <w:rsid w:val="004B2510"/>
    <w:rsid w:val="004C050B"/>
    <w:rsid w:val="004C1FE7"/>
    <w:rsid w:val="004C4523"/>
    <w:rsid w:val="004C5534"/>
    <w:rsid w:val="004C7594"/>
    <w:rsid w:val="004D14AC"/>
    <w:rsid w:val="004D1F3D"/>
    <w:rsid w:val="004D33D8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5F4A"/>
    <w:rsid w:val="00506B0E"/>
    <w:rsid w:val="005101E6"/>
    <w:rsid w:val="005111ED"/>
    <w:rsid w:val="0051235C"/>
    <w:rsid w:val="00515E0B"/>
    <w:rsid w:val="00516D1F"/>
    <w:rsid w:val="005217E7"/>
    <w:rsid w:val="0052460A"/>
    <w:rsid w:val="00525E14"/>
    <w:rsid w:val="00527D2A"/>
    <w:rsid w:val="00532D99"/>
    <w:rsid w:val="00534020"/>
    <w:rsid w:val="00534859"/>
    <w:rsid w:val="00536085"/>
    <w:rsid w:val="00551B1D"/>
    <w:rsid w:val="00553EAB"/>
    <w:rsid w:val="00556F2E"/>
    <w:rsid w:val="00561223"/>
    <w:rsid w:val="00562465"/>
    <w:rsid w:val="00567FAF"/>
    <w:rsid w:val="00572307"/>
    <w:rsid w:val="00576FD3"/>
    <w:rsid w:val="00580810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17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76A9"/>
    <w:rsid w:val="00691D90"/>
    <w:rsid w:val="00692959"/>
    <w:rsid w:val="00695AFE"/>
    <w:rsid w:val="00695C4E"/>
    <w:rsid w:val="00696722"/>
    <w:rsid w:val="006A0CB6"/>
    <w:rsid w:val="006A58C1"/>
    <w:rsid w:val="006A5C45"/>
    <w:rsid w:val="006A6860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946"/>
    <w:rsid w:val="006F073A"/>
    <w:rsid w:val="006F0F68"/>
    <w:rsid w:val="006F669A"/>
    <w:rsid w:val="007009A1"/>
    <w:rsid w:val="00700A83"/>
    <w:rsid w:val="00701CA5"/>
    <w:rsid w:val="00703D03"/>
    <w:rsid w:val="007048CC"/>
    <w:rsid w:val="00710669"/>
    <w:rsid w:val="00714902"/>
    <w:rsid w:val="0071595A"/>
    <w:rsid w:val="00723973"/>
    <w:rsid w:val="00732FE5"/>
    <w:rsid w:val="007345E1"/>
    <w:rsid w:val="007425EF"/>
    <w:rsid w:val="00755685"/>
    <w:rsid w:val="00760593"/>
    <w:rsid w:val="0076139C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82D93"/>
    <w:rsid w:val="0078491F"/>
    <w:rsid w:val="007932B2"/>
    <w:rsid w:val="007933B9"/>
    <w:rsid w:val="0079446E"/>
    <w:rsid w:val="00795909"/>
    <w:rsid w:val="007B57C9"/>
    <w:rsid w:val="007B6CDE"/>
    <w:rsid w:val="007B7977"/>
    <w:rsid w:val="007C1137"/>
    <w:rsid w:val="007C2D9C"/>
    <w:rsid w:val="007C339D"/>
    <w:rsid w:val="007C4EFB"/>
    <w:rsid w:val="007C6379"/>
    <w:rsid w:val="007D339A"/>
    <w:rsid w:val="007D54B5"/>
    <w:rsid w:val="007E010D"/>
    <w:rsid w:val="007E151D"/>
    <w:rsid w:val="007E2AEB"/>
    <w:rsid w:val="007E304F"/>
    <w:rsid w:val="007E5775"/>
    <w:rsid w:val="007E60A1"/>
    <w:rsid w:val="007E62B3"/>
    <w:rsid w:val="007E64F5"/>
    <w:rsid w:val="007F2A16"/>
    <w:rsid w:val="007F2F5C"/>
    <w:rsid w:val="007F67F7"/>
    <w:rsid w:val="007F7A08"/>
    <w:rsid w:val="00800CAA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2055"/>
    <w:rsid w:val="00833993"/>
    <w:rsid w:val="008358CE"/>
    <w:rsid w:val="008429C5"/>
    <w:rsid w:val="00844DC7"/>
    <w:rsid w:val="00847816"/>
    <w:rsid w:val="0085089D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763B"/>
    <w:rsid w:val="008C306F"/>
    <w:rsid w:val="008C31CA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36DA"/>
    <w:rsid w:val="00926C48"/>
    <w:rsid w:val="00943B31"/>
    <w:rsid w:val="00946D4C"/>
    <w:rsid w:val="00955C65"/>
    <w:rsid w:val="0095785B"/>
    <w:rsid w:val="00965557"/>
    <w:rsid w:val="009706B3"/>
    <w:rsid w:val="00972BB2"/>
    <w:rsid w:val="00973EA3"/>
    <w:rsid w:val="00974406"/>
    <w:rsid w:val="00976E57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654B"/>
    <w:rsid w:val="00A171CE"/>
    <w:rsid w:val="00A17F07"/>
    <w:rsid w:val="00A202A4"/>
    <w:rsid w:val="00A25363"/>
    <w:rsid w:val="00A27348"/>
    <w:rsid w:val="00A35122"/>
    <w:rsid w:val="00A36674"/>
    <w:rsid w:val="00A403B4"/>
    <w:rsid w:val="00A4068E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D44"/>
    <w:rsid w:val="00A66D81"/>
    <w:rsid w:val="00A6770F"/>
    <w:rsid w:val="00A70456"/>
    <w:rsid w:val="00A7148B"/>
    <w:rsid w:val="00A81660"/>
    <w:rsid w:val="00A81CC7"/>
    <w:rsid w:val="00A83440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2979"/>
    <w:rsid w:val="00AC2E3C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875"/>
    <w:rsid w:val="00B44D55"/>
    <w:rsid w:val="00B46813"/>
    <w:rsid w:val="00B47A7B"/>
    <w:rsid w:val="00B5139C"/>
    <w:rsid w:val="00B51988"/>
    <w:rsid w:val="00B5666D"/>
    <w:rsid w:val="00B57F32"/>
    <w:rsid w:val="00B607A4"/>
    <w:rsid w:val="00B6126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1704"/>
    <w:rsid w:val="00BA5DBE"/>
    <w:rsid w:val="00BB018C"/>
    <w:rsid w:val="00BB0414"/>
    <w:rsid w:val="00BB3F89"/>
    <w:rsid w:val="00BB4217"/>
    <w:rsid w:val="00BB4B66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CB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36C8D"/>
    <w:rsid w:val="00C439CC"/>
    <w:rsid w:val="00C51EB6"/>
    <w:rsid w:val="00C53212"/>
    <w:rsid w:val="00C5393E"/>
    <w:rsid w:val="00C54CDB"/>
    <w:rsid w:val="00C574C1"/>
    <w:rsid w:val="00C6281B"/>
    <w:rsid w:val="00C64F3A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038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28D0"/>
    <w:rsid w:val="00DA4992"/>
    <w:rsid w:val="00DA5CFA"/>
    <w:rsid w:val="00DA6CF3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16F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14C1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EF30B4"/>
    <w:rsid w:val="00F037DB"/>
    <w:rsid w:val="00F050AA"/>
    <w:rsid w:val="00F07BED"/>
    <w:rsid w:val="00F11586"/>
    <w:rsid w:val="00F11A05"/>
    <w:rsid w:val="00F12590"/>
    <w:rsid w:val="00F16C8E"/>
    <w:rsid w:val="00F16F89"/>
    <w:rsid w:val="00F22441"/>
    <w:rsid w:val="00F23836"/>
    <w:rsid w:val="00F23EEA"/>
    <w:rsid w:val="00F26966"/>
    <w:rsid w:val="00F37960"/>
    <w:rsid w:val="00F4002E"/>
    <w:rsid w:val="00F45BB4"/>
    <w:rsid w:val="00F46CE9"/>
    <w:rsid w:val="00F46F6D"/>
    <w:rsid w:val="00F47912"/>
    <w:rsid w:val="00F53114"/>
    <w:rsid w:val="00F53A00"/>
    <w:rsid w:val="00F54245"/>
    <w:rsid w:val="00F56577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A7F43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D30EA972-79A5-490E-AC2E-C42FBAAD15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6F6D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149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90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25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4087A35-B71E-4EB3-9CE2-62F6DEF2DD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8</TotalTime>
  <Pages>13</Pages>
  <Words>1203</Words>
  <Characters>6859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Android GPS</dc:subject>
  <dc:creator>Rhea Lauzon</dc:creator>
  <cp:keywords/>
  <dc:description/>
  <cp:lastModifiedBy>Rhea Lauzon</cp:lastModifiedBy>
  <cp:revision>266</cp:revision>
  <cp:lastPrinted>2015-02-08T04:56:00Z</cp:lastPrinted>
  <dcterms:created xsi:type="dcterms:W3CDTF">2015-01-08T22:26:00Z</dcterms:created>
  <dcterms:modified xsi:type="dcterms:W3CDTF">2015-03-14T20:28:00Z</dcterms:modified>
</cp:coreProperties>
</file>